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7C8674C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367F19">
              <w:rPr>
                <w:b w:val="0"/>
                <w:sz w:val="22"/>
                <w:szCs w:val="22"/>
              </w:rPr>
              <w:t>0</w:t>
            </w:r>
            <w:r w:rsidR="000D5A7B">
              <w:rPr>
                <w:b w:val="0"/>
                <w:sz w:val="22"/>
                <w:szCs w:val="22"/>
              </w:rPr>
              <w:t>1</w:t>
            </w:r>
            <w:r w:rsidR="00701742" w:rsidRPr="00E271D3">
              <w:rPr>
                <w:b w:val="0"/>
                <w:sz w:val="22"/>
                <w:szCs w:val="22"/>
              </w:rPr>
              <w:t>-</w:t>
            </w:r>
            <w:r w:rsidR="00367F19">
              <w:rPr>
                <w:b w:val="0"/>
                <w:sz w:val="22"/>
                <w:szCs w:val="22"/>
              </w:rPr>
              <w:t>13</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8E09DB"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092EA4" w:rsidP="00955327">
            <w:pPr>
              <w:pStyle w:val="T2"/>
              <w:spacing w:after="0"/>
              <w:ind w:left="0" w:right="0"/>
              <w:jc w:val="left"/>
              <w:rPr>
                <w:b w:val="0"/>
                <w:sz w:val="22"/>
                <w:szCs w:val="22"/>
              </w:rPr>
            </w:pPr>
            <w:hyperlink r:id="rId10" w:history="1">
              <w:r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bl>
    <w:p w14:paraId="599F7844" w14:textId="69BE395D"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5B3093" w:rsidRPr="00AF318A" w:rsidRDefault="005B3093" w:rsidP="00AF318A">
                            <w:pPr>
                              <w:jc w:val="center"/>
                              <w:rPr>
                                <w:b/>
                              </w:rPr>
                            </w:pPr>
                            <w:r w:rsidRPr="00AF318A">
                              <w:rPr>
                                <w:b/>
                              </w:rPr>
                              <w:t>Abstract</w:t>
                            </w:r>
                          </w:p>
                          <w:p w14:paraId="5C0AC5FC" w14:textId="77777777" w:rsidR="005B3093" w:rsidRDefault="005B3093" w:rsidP="00720681"/>
                          <w:p w14:paraId="63310D20" w14:textId="7EF87B2D" w:rsidR="005B3093" w:rsidRDefault="005B309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E52676F" w:rsidR="005B3093" w:rsidRDefault="005B3093" w:rsidP="00783DAA">
                            <w:pPr>
                              <w:pStyle w:val="ListParagraph"/>
                              <w:numPr>
                                <w:ilvl w:val="0"/>
                                <w:numId w:val="28"/>
                              </w:numPr>
                              <w:jc w:val="both"/>
                            </w:pPr>
                            <w:r>
                              <w:rPr>
                                <w:rFonts w:hint="eastAsia"/>
                                <w:lang w:eastAsia="ko-KR"/>
                              </w:rPr>
                              <w:t xml:space="preserve">CIDs:  </w:t>
                            </w:r>
                            <w:r>
                              <w:rPr>
                                <w:lang w:eastAsia="ko-KR"/>
                              </w:rPr>
                              <w:t>36</w:t>
                            </w:r>
                            <w:r w:rsidR="00B143EC">
                              <w:rPr>
                                <w:lang w:eastAsia="ko-KR"/>
                              </w:rPr>
                              <w:t>, 61, 62, 63</w:t>
                            </w:r>
                            <w:bookmarkStart w:id="0" w:name="_GoBack"/>
                            <w:bookmarkEnd w:id="0"/>
                            <w:r w:rsidR="00B143EC">
                              <w:rPr>
                                <w:lang w:eastAsia="ko-KR"/>
                              </w:rPr>
                              <w:t>, 65, 98,</w:t>
                            </w:r>
                            <w:r w:rsidR="00531579">
                              <w:rPr>
                                <w:lang w:eastAsia="ko-KR"/>
                              </w:rPr>
                              <w:t xml:space="preserve"> </w:t>
                            </w:r>
                            <w:r w:rsidR="00B143EC">
                              <w:rPr>
                                <w:lang w:eastAsia="ko-KR"/>
                              </w:rPr>
                              <w:t>99,</w:t>
                            </w:r>
                            <w:r w:rsidR="00531579">
                              <w:rPr>
                                <w:lang w:eastAsia="ko-KR"/>
                              </w:rPr>
                              <w:t xml:space="preserve"> </w:t>
                            </w:r>
                            <w:r w:rsidR="00B143EC">
                              <w:rPr>
                                <w:lang w:eastAsia="ko-KR"/>
                              </w:rPr>
                              <w:t>100,</w:t>
                            </w:r>
                            <w:r w:rsidR="00531579">
                              <w:rPr>
                                <w:lang w:eastAsia="ko-KR"/>
                              </w:rPr>
                              <w:t xml:space="preserve"> </w:t>
                            </w:r>
                            <w:r w:rsidR="00B143EC">
                              <w:rPr>
                                <w:lang w:eastAsia="ko-KR"/>
                              </w:rPr>
                              <w:t>103,</w:t>
                            </w:r>
                            <w:r w:rsidR="00531579">
                              <w:rPr>
                                <w:lang w:eastAsia="ko-KR"/>
                              </w:rPr>
                              <w:t xml:space="preserve"> </w:t>
                            </w:r>
                            <w:r w:rsidR="00B143EC">
                              <w:rPr>
                                <w:lang w:eastAsia="ko-KR"/>
                              </w:rPr>
                              <w:t>154,</w:t>
                            </w:r>
                            <w:r w:rsidR="00531579">
                              <w:rPr>
                                <w:lang w:eastAsia="ko-KR"/>
                              </w:rPr>
                              <w:t xml:space="preserve"> </w:t>
                            </w:r>
                            <w:r w:rsidR="00B143EC">
                              <w:rPr>
                                <w:lang w:eastAsia="ko-KR"/>
                              </w:rPr>
                              <w:t>155,</w:t>
                            </w:r>
                            <w:r w:rsidR="00531579">
                              <w:rPr>
                                <w:lang w:eastAsia="ko-KR"/>
                              </w:rPr>
                              <w:t xml:space="preserve"> </w:t>
                            </w:r>
                            <w:r w:rsidR="00B143EC">
                              <w:rPr>
                                <w:lang w:eastAsia="ko-KR"/>
                              </w:rPr>
                              <w:t>156,</w:t>
                            </w:r>
                            <w:r w:rsidR="00531579">
                              <w:rPr>
                                <w:lang w:eastAsia="ko-KR"/>
                              </w:rPr>
                              <w:t xml:space="preserve"> </w:t>
                            </w:r>
                            <w:r w:rsidR="00B143EC">
                              <w:rPr>
                                <w:lang w:eastAsia="ko-KR"/>
                              </w:rPr>
                              <w:t>157,</w:t>
                            </w:r>
                            <w:r w:rsidR="00531579">
                              <w:rPr>
                                <w:lang w:eastAsia="ko-KR"/>
                              </w:rPr>
                              <w:t xml:space="preserve"> </w:t>
                            </w:r>
                            <w:r w:rsidR="00B143EC">
                              <w:rPr>
                                <w:lang w:eastAsia="ko-KR"/>
                              </w:rPr>
                              <w:t>158,</w:t>
                            </w:r>
                            <w:r w:rsidR="00531579">
                              <w:rPr>
                                <w:lang w:eastAsia="ko-KR"/>
                              </w:rPr>
                              <w:t xml:space="preserve"> </w:t>
                            </w:r>
                            <w:r w:rsidR="00B143EC">
                              <w:rPr>
                                <w:lang w:eastAsia="ko-KR"/>
                              </w:rPr>
                              <w:t>159,</w:t>
                            </w:r>
                            <w:r w:rsidR="00531579">
                              <w:rPr>
                                <w:lang w:eastAsia="ko-KR"/>
                              </w:rPr>
                              <w:t xml:space="preserve"> </w:t>
                            </w:r>
                            <w:r w:rsidR="00B143EC">
                              <w:rPr>
                                <w:lang w:eastAsia="ko-KR"/>
                              </w:rPr>
                              <w:t>160,</w:t>
                            </w:r>
                            <w:r w:rsidR="00531579">
                              <w:rPr>
                                <w:lang w:eastAsia="ko-KR"/>
                              </w:rPr>
                              <w:t xml:space="preserve"> </w:t>
                            </w:r>
                            <w:r w:rsidR="00B143EC">
                              <w:rPr>
                                <w:lang w:eastAsia="ko-KR"/>
                              </w:rPr>
                              <w:t>161,</w:t>
                            </w:r>
                            <w:r w:rsidR="00531579">
                              <w:rPr>
                                <w:lang w:eastAsia="ko-KR"/>
                              </w:rPr>
                              <w:t xml:space="preserve"> </w:t>
                            </w:r>
                            <w:r w:rsidR="00B143EC">
                              <w:rPr>
                                <w:lang w:eastAsia="ko-KR"/>
                              </w:rPr>
                              <w:t>164,</w:t>
                            </w:r>
                            <w:r w:rsidR="00531579">
                              <w:rPr>
                                <w:lang w:eastAsia="ko-KR"/>
                              </w:rPr>
                              <w:t xml:space="preserve"> </w:t>
                            </w:r>
                            <w:r w:rsidR="00B143EC">
                              <w:rPr>
                                <w:lang w:eastAsia="ko-KR"/>
                              </w:rPr>
                              <w:t>166,</w:t>
                            </w:r>
                            <w:r w:rsidR="00531579">
                              <w:rPr>
                                <w:lang w:eastAsia="ko-KR"/>
                              </w:rPr>
                              <w:t xml:space="preserve"> </w:t>
                            </w:r>
                            <w:r w:rsidR="00B143EC">
                              <w:rPr>
                                <w:lang w:eastAsia="ko-KR"/>
                              </w:rPr>
                              <w:t>172,</w:t>
                            </w:r>
                            <w:r w:rsidR="00531579">
                              <w:rPr>
                                <w:lang w:eastAsia="ko-KR"/>
                              </w:rPr>
                              <w:t xml:space="preserve"> </w:t>
                            </w:r>
                            <w:r w:rsidR="00B143EC">
                              <w:rPr>
                                <w:lang w:eastAsia="ko-KR"/>
                              </w:rPr>
                              <w:t>173,</w:t>
                            </w:r>
                            <w:r w:rsidR="00531579">
                              <w:rPr>
                                <w:lang w:eastAsia="ko-KR"/>
                              </w:rPr>
                              <w:t xml:space="preserve"> </w:t>
                            </w:r>
                            <w:r w:rsidR="00B143EC">
                              <w:rPr>
                                <w:lang w:eastAsia="ko-KR"/>
                              </w:rPr>
                              <w:t>174,</w:t>
                            </w:r>
                            <w:r w:rsidR="00531579">
                              <w:rPr>
                                <w:lang w:eastAsia="ko-KR"/>
                              </w:rPr>
                              <w:t xml:space="preserve"> </w:t>
                            </w:r>
                            <w:r w:rsidR="00B143EC">
                              <w:rPr>
                                <w:lang w:eastAsia="ko-KR"/>
                              </w:rPr>
                              <w:t>296,</w:t>
                            </w:r>
                            <w:r w:rsidR="00531579">
                              <w:rPr>
                                <w:lang w:eastAsia="ko-KR"/>
                              </w:rPr>
                              <w:t xml:space="preserve"> </w:t>
                            </w:r>
                            <w:r w:rsidR="00B143EC">
                              <w:rPr>
                                <w:lang w:eastAsia="ko-KR"/>
                              </w:rPr>
                              <w:t>301,</w:t>
                            </w:r>
                            <w:r w:rsidR="00531579">
                              <w:rPr>
                                <w:lang w:eastAsia="ko-KR"/>
                              </w:rPr>
                              <w:t xml:space="preserve"> </w:t>
                            </w:r>
                            <w:r w:rsidR="00B143EC">
                              <w:rPr>
                                <w:lang w:eastAsia="ko-KR"/>
                              </w:rPr>
                              <w:t>302,</w:t>
                            </w:r>
                            <w:r w:rsidR="00531579">
                              <w:rPr>
                                <w:lang w:eastAsia="ko-KR"/>
                              </w:rPr>
                              <w:t xml:space="preserve"> </w:t>
                            </w:r>
                            <w:r w:rsidR="00B143EC">
                              <w:rPr>
                                <w:lang w:eastAsia="ko-KR"/>
                              </w:rPr>
                              <w:t>303,</w:t>
                            </w:r>
                            <w:r w:rsidR="00531579">
                              <w:rPr>
                                <w:lang w:eastAsia="ko-KR"/>
                              </w:rPr>
                              <w:t xml:space="preserve"> </w:t>
                            </w:r>
                            <w:r w:rsidR="00B143EC">
                              <w:rPr>
                                <w:lang w:eastAsia="ko-KR"/>
                              </w:rPr>
                              <w:t>304,</w:t>
                            </w:r>
                            <w:r w:rsidR="00531579">
                              <w:rPr>
                                <w:lang w:eastAsia="ko-KR"/>
                              </w:rPr>
                              <w:t xml:space="preserve"> </w:t>
                            </w:r>
                            <w:r w:rsidR="00B143EC">
                              <w:rPr>
                                <w:lang w:eastAsia="ko-KR"/>
                              </w:rPr>
                              <w:t>306,</w:t>
                            </w:r>
                            <w:r w:rsidR="00531579">
                              <w:rPr>
                                <w:lang w:eastAsia="ko-KR"/>
                              </w:rPr>
                              <w:t xml:space="preserve"> </w:t>
                            </w:r>
                            <w:r w:rsidR="00B143EC">
                              <w:rPr>
                                <w:lang w:eastAsia="ko-KR"/>
                              </w:rPr>
                              <w:t>309,</w:t>
                            </w:r>
                            <w:r w:rsidR="00531579">
                              <w:rPr>
                                <w:lang w:eastAsia="ko-KR"/>
                              </w:rPr>
                              <w:t xml:space="preserve"> </w:t>
                            </w:r>
                            <w:r w:rsidR="00B143EC">
                              <w:rPr>
                                <w:lang w:eastAsia="ko-KR"/>
                              </w:rPr>
                              <w:t>311,</w:t>
                            </w:r>
                            <w:r w:rsidR="00531579">
                              <w:rPr>
                                <w:lang w:eastAsia="ko-KR"/>
                              </w:rPr>
                              <w:t xml:space="preserve"> </w:t>
                            </w:r>
                            <w:r w:rsidR="00B143EC">
                              <w:rPr>
                                <w:lang w:eastAsia="ko-KR"/>
                              </w:rPr>
                              <w:t>312,</w:t>
                            </w:r>
                            <w:r w:rsidR="00531579">
                              <w:rPr>
                                <w:lang w:eastAsia="ko-KR"/>
                              </w:rPr>
                              <w:t xml:space="preserve"> </w:t>
                            </w:r>
                            <w:r w:rsidR="00B143EC">
                              <w:rPr>
                                <w:lang w:eastAsia="ko-KR"/>
                              </w:rPr>
                              <w:t>317,</w:t>
                            </w:r>
                            <w:r w:rsidR="00531579">
                              <w:rPr>
                                <w:lang w:eastAsia="ko-KR"/>
                              </w:rPr>
                              <w:t xml:space="preserve"> </w:t>
                            </w:r>
                            <w:r w:rsidR="00B143EC">
                              <w:rPr>
                                <w:lang w:eastAsia="ko-KR"/>
                              </w:rPr>
                              <w:t>319,</w:t>
                            </w:r>
                            <w:r w:rsidR="00531579">
                              <w:rPr>
                                <w:lang w:eastAsia="ko-KR"/>
                              </w:rPr>
                              <w:t xml:space="preserve"> </w:t>
                            </w:r>
                            <w:r w:rsidR="00B143EC">
                              <w:rPr>
                                <w:lang w:eastAsia="ko-KR"/>
                              </w:rPr>
                              <w:t>320,</w:t>
                            </w:r>
                            <w:r w:rsidR="00531579">
                              <w:rPr>
                                <w:lang w:eastAsia="ko-KR"/>
                              </w:rPr>
                              <w:t xml:space="preserve"> </w:t>
                            </w:r>
                            <w:r w:rsidR="00B143EC">
                              <w:rPr>
                                <w:lang w:eastAsia="ko-KR"/>
                              </w:rPr>
                              <w:t>325,</w:t>
                            </w:r>
                            <w:r w:rsidR="00531579">
                              <w:rPr>
                                <w:lang w:eastAsia="ko-KR"/>
                              </w:rPr>
                              <w:t xml:space="preserve"> </w:t>
                            </w:r>
                            <w:r w:rsidR="00B143EC">
                              <w:rPr>
                                <w:lang w:eastAsia="ko-KR"/>
                              </w:rPr>
                              <w:t>326,</w:t>
                            </w:r>
                            <w:r w:rsidR="00531579">
                              <w:rPr>
                                <w:lang w:eastAsia="ko-KR"/>
                              </w:rPr>
                              <w:t xml:space="preserve"> </w:t>
                            </w:r>
                            <w:r w:rsidR="00B143EC">
                              <w:rPr>
                                <w:lang w:eastAsia="ko-KR"/>
                              </w:rPr>
                              <w:t>331,</w:t>
                            </w:r>
                            <w:r w:rsidR="00531579">
                              <w:rPr>
                                <w:lang w:eastAsia="ko-KR"/>
                              </w:rPr>
                              <w:t xml:space="preserve"> </w:t>
                            </w:r>
                            <w:r w:rsidR="00B143EC">
                              <w:rPr>
                                <w:lang w:eastAsia="ko-KR"/>
                              </w:rPr>
                              <w:t>332,</w:t>
                            </w:r>
                            <w:r w:rsidR="00531579">
                              <w:rPr>
                                <w:lang w:eastAsia="ko-KR"/>
                              </w:rPr>
                              <w:t xml:space="preserve"> </w:t>
                            </w:r>
                            <w:r w:rsidR="00B143EC">
                              <w:rPr>
                                <w:lang w:eastAsia="ko-KR"/>
                              </w:rPr>
                              <w:t>338,</w:t>
                            </w:r>
                            <w:r w:rsidR="00531579">
                              <w:rPr>
                                <w:lang w:eastAsia="ko-KR"/>
                              </w:rPr>
                              <w:t xml:space="preserve"> </w:t>
                            </w:r>
                            <w:r w:rsidR="00B143EC">
                              <w:rPr>
                                <w:lang w:eastAsia="ko-KR"/>
                              </w:rPr>
                              <w:t>366,</w:t>
                            </w:r>
                            <w:r w:rsidR="00531579">
                              <w:rPr>
                                <w:lang w:eastAsia="ko-KR"/>
                              </w:rPr>
                              <w:t xml:space="preserve"> </w:t>
                            </w:r>
                            <w:r w:rsidR="00B143EC">
                              <w:rPr>
                                <w:lang w:eastAsia="ko-KR"/>
                              </w:rPr>
                              <w:t>367,</w:t>
                            </w:r>
                            <w:r w:rsidR="00531579">
                              <w:rPr>
                                <w:lang w:eastAsia="ko-KR"/>
                              </w:rPr>
                              <w:t xml:space="preserve"> </w:t>
                            </w:r>
                            <w:r w:rsidR="00B143EC">
                              <w:rPr>
                                <w:lang w:eastAsia="ko-KR"/>
                              </w:rPr>
                              <w:t>368,</w:t>
                            </w:r>
                            <w:r w:rsidR="00531579">
                              <w:rPr>
                                <w:lang w:eastAsia="ko-KR"/>
                              </w:rPr>
                              <w:t xml:space="preserve"> </w:t>
                            </w:r>
                            <w:r w:rsidR="00B143EC">
                              <w:rPr>
                                <w:lang w:eastAsia="ko-KR"/>
                              </w:rPr>
                              <w:t>369,</w:t>
                            </w:r>
                            <w:r w:rsidR="00531579">
                              <w:rPr>
                                <w:lang w:eastAsia="ko-KR"/>
                              </w:rPr>
                              <w:t xml:space="preserve"> </w:t>
                            </w:r>
                            <w:r w:rsidR="00B143EC">
                              <w:rPr>
                                <w:lang w:eastAsia="ko-KR"/>
                              </w:rPr>
                              <w:t>370,</w:t>
                            </w:r>
                            <w:r w:rsidR="00531579">
                              <w:rPr>
                                <w:lang w:eastAsia="ko-KR"/>
                              </w:rPr>
                              <w:t xml:space="preserve"> </w:t>
                            </w:r>
                            <w:r w:rsidR="00B143EC">
                              <w:rPr>
                                <w:lang w:eastAsia="ko-KR"/>
                              </w:rPr>
                              <w:t>371,</w:t>
                            </w:r>
                            <w:r w:rsidR="00531579">
                              <w:rPr>
                                <w:lang w:eastAsia="ko-KR"/>
                              </w:rPr>
                              <w:t xml:space="preserve"> </w:t>
                            </w:r>
                            <w:r w:rsidR="00B143EC">
                              <w:rPr>
                                <w:lang w:eastAsia="ko-KR"/>
                              </w:rPr>
                              <w:t>373</w:t>
                            </w:r>
                            <w:r w:rsidR="00531579">
                              <w:rPr>
                                <w:lang w:eastAsia="ko-KR"/>
                              </w:rPr>
                              <w:t>, 374, 3</w:t>
                            </w:r>
                            <w:r w:rsidR="00B143EC">
                              <w:rPr>
                                <w:lang w:eastAsia="ko-KR"/>
                              </w:rPr>
                              <w:t>75,</w:t>
                            </w:r>
                            <w:r w:rsidR="00531579">
                              <w:rPr>
                                <w:lang w:eastAsia="ko-KR"/>
                              </w:rPr>
                              <w:t xml:space="preserve"> </w:t>
                            </w:r>
                            <w:r w:rsidR="00B143EC">
                              <w:rPr>
                                <w:lang w:eastAsia="ko-KR"/>
                              </w:rPr>
                              <w:t>376,</w:t>
                            </w:r>
                            <w:r w:rsidR="00531579">
                              <w:rPr>
                                <w:lang w:eastAsia="ko-KR"/>
                              </w:rPr>
                              <w:t xml:space="preserve"> </w:t>
                            </w:r>
                            <w:r w:rsidR="00B143EC">
                              <w:rPr>
                                <w:lang w:eastAsia="ko-KR"/>
                              </w:rPr>
                              <w:t>377,</w:t>
                            </w:r>
                            <w:r w:rsidR="00531579">
                              <w:rPr>
                                <w:lang w:eastAsia="ko-KR"/>
                              </w:rPr>
                              <w:t xml:space="preserve"> </w:t>
                            </w:r>
                            <w:r w:rsidR="00B143EC">
                              <w:rPr>
                                <w:lang w:eastAsia="ko-KR"/>
                              </w:rPr>
                              <w:t>378,</w:t>
                            </w:r>
                            <w:r w:rsidR="00531579">
                              <w:rPr>
                                <w:lang w:eastAsia="ko-KR"/>
                              </w:rPr>
                              <w:t xml:space="preserve"> </w:t>
                            </w:r>
                            <w:r w:rsidR="00B143EC">
                              <w:rPr>
                                <w:lang w:eastAsia="ko-KR"/>
                              </w:rPr>
                              <w:t>383,</w:t>
                            </w:r>
                            <w:r w:rsidR="00531579">
                              <w:rPr>
                                <w:lang w:eastAsia="ko-KR"/>
                              </w:rPr>
                              <w:t xml:space="preserve"> </w:t>
                            </w:r>
                            <w:r w:rsidR="00B143EC">
                              <w:rPr>
                                <w:lang w:eastAsia="ko-KR"/>
                              </w:rPr>
                              <w:t>384,</w:t>
                            </w:r>
                            <w:r w:rsidR="00531579">
                              <w:rPr>
                                <w:lang w:eastAsia="ko-KR"/>
                              </w:rPr>
                              <w:t xml:space="preserve"> </w:t>
                            </w:r>
                            <w:r w:rsidR="00B143EC">
                              <w:rPr>
                                <w:lang w:eastAsia="ko-KR"/>
                              </w:rPr>
                              <w:t>385,</w:t>
                            </w:r>
                            <w:r w:rsidR="00531579">
                              <w:rPr>
                                <w:lang w:eastAsia="ko-KR"/>
                              </w:rPr>
                              <w:t xml:space="preserve"> </w:t>
                            </w:r>
                            <w:r w:rsidR="00B143EC">
                              <w:rPr>
                                <w:lang w:eastAsia="ko-KR"/>
                              </w:rPr>
                              <w:t>469,</w:t>
                            </w:r>
                            <w:r w:rsidR="00531579">
                              <w:rPr>
                                <w:lang w:eastAsia="ko-KR"/>
                              </w:rPr>
                              <w:t xml:space="preserve"> </w:t>
                            </w:r>
                            <w:r w:rsidR="00B143EC">
                              <w:rPr>
                                <w:lang w:eastAsia="ko-KR"/>
                              </w:rPr>
                              <w:t>529,</w:t>
                            </w:r>
                            <w:r w:rsidR="00531579">
                              <w:rPr>
                                <w:lang w:eastAsia="ko-KR"/>
                              </w:rPr>
                              <w:t xml:space="preserve"> </w:t>
                            </w:r>
                            <w:r w:rsidR="00B143EC">
                              <w:rPr>
                                <w:lang w:eastAsia="ko-KR"/>
                              </w:rPr>
                              <w:t>531,</w:t>
                            </w:r>
                            <w:r w:rsidR="00531579">
                              <w:rPr>
                                <w:lang w:eastAsia="ko-KR"/>
                              </w:rPr>
                              <w:t xml:space="preserve"> </w:t>
                            </w:r>
                            <w:r w:rsidR="00B143EC">
                              <w:rPr>
                                <w:lang w:eastAsia="ko-KR"/>
                              </w:rPr>
                              <w:t>532,</w:t>
                            </w:r>
                            <w:r w:rsidR="00531579">
                              <w:rPr>
                                <w:lang w:eastAsia="ko-KR"/>
                              </w:rPr>
                              <w:t xml:space="preserve"> </w:t>
                            </w:r>
                            <w:r w:rsidR="00B143EC">
                              <w:rPr>
                                <w:lang w:eastAsia="ko-KR"/>
                              </w:rPr>
                              <w:t>537,</w:t>
                            </w:r>
                            <w:r w:rsidR="00531579">
                              <w:rPr>
                                <w:lang w:eastAsia="ko-KR"/>
                              </w:rPr>
                              <w:t xml:space="preserve"> </w:t>
                            </w:r>
                            <w:r w:rsidR="00B143EC">
                              <w:rPr>
                                <w:lang w:eastAsia="ko-KR"/>
                              </w:rPr>
                              <w:t>544,</w:t>
                            </w:r>
                          </w:p>
                          <w:p w14:paraId="644897E0" w14:textId="77777777" w:rsidR="005B3093" w:rsidRDefault="005B3093" w:rsidP="00367F19">
                            <w:pPr>
                              <w:ind w:left="400"/>
                              <w:jc w:val="both"/>
                            </w:pPr>
                          </w:p>
                          <w:p w14:paraId="4FF754E6" w14:textId="77777777" w:rsidR="005B3093" w:rsidRDefault="005B3093" w:rsidP="00367F19">
                            <w:pPr>
                              <w:ind w:left="400"/>
                              <w:jc w:val="both"/>
                            </w:pPr>
                          </w:p>
                          <w:p w14:paraId="78E2B6BA" w14:textId="1DD1F9D9" w:rsidR="005B3093" w:rsidRDefault="005B3093"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5B3093" w:rsidRDefault="005B3093" w:rsidP="000778C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5B3093" w:rsidRPr="00AF318A" w:rsidRDefault="005B3093" w:rsidP="00AF318A">
                      <w:pPr>
                        <w:jc w:val="center"/>
                        <w:rPr>
                          <w:b/>
                        </w:rPr>
                      </w:pPr>
                      <w:r w:rsidRPr="00AF318A">
                        <w:rPr>
                          <w:b/>
                        </w:rPr>
                        <w:t>Abstract</w:t>
                      </w:r>
                    </w:p>
                    <w:p w14:paraId="5C0AC5FC" w14:textId="77777777" w:rsidR="005B3093" w:rsidRDefault="005B3093" w:rsidP="00720681"/>
                    <w:p w14:paraId="63310D20" w14:textId="7EF87B2D" w:rsidR="005B3093" w:rsidRDefault="005B309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E52676F" w:rsidR="005B3093" w:rsidRDefault="005B3093" w:rsidP="00783DAA">
                      <w:pPr>
                        <w:pStyle w:val="ListParagraph"/>
                        <w:numPr>
                          <w:ilvl w:val="0"/>
                          <w:numId w:val="28"/>
                        </w:numPr>
                        <w:jc w:val="both"/>
                      </w:pPr>
                      <w:r>
                        <w:rPr>
                          <w:rFonts w:hint="eastAsia"/>
                          <w:lang w:eastAsia="ko-KR"/>
                        </w:rPr>
                        <w:t xml:space="preserve">CIDs:  </w:t>
                      </w:r>
                      <w:r>
                        <w:rPr>
                          <w:lang w:eastAsia="ko-KR"/>
                        </w:rPr>
                        <w:t>36</w:t>
                      </w:r>
                      <w:r w:rsidR="00B143EC">
                        <w:rPr>
                          <w:lang w:eastAsia="ko-KR"/>
                        </w:rPr>
                        <w:t>, 61, 62, 63</w:t>
                      </w:r>
                      <w:bookmarkStart w:id="1" w:name="_GoBack"/>
                      <w:bookmarkEnd w:id="1"/>
                      <w:r w:rsidR="00B143EC">
                        <w:rPr>
                          <w:lang w:eastAsia="ko-KR"/>
                        </w:rPr>
                        <w:t>, 65, 98,</w:t>
                      </w:r>
                      <w:r w:rsidR="00531579">
                        <w:rPr>
                          <w:lang w:eastAsia="ko-KR"/>
                        </w:rPr>
                        <w:t xml:space="preserve"> </w:t>
                      </w:r>
                      <w:r w:rsidR="00B143EC">
                        <w:rPr>
                          <w:lang w:eastAsia="ko-KR"/>
                        </w:rPr>
                        <w:t>99,</w:t>
                      </w:r>
                      <w:r w:rsidR="00531579">
                        <w:rPr>
                          <w:lang w:eastAsia="ko-KR"/>
                        </w:rPr>
                        <w:t xml:space="preserve"> </w:t>
                      </w:r>
                      <w:r w:rsidR="00B143EC">
                        <w:rPr>
                          <w:lang w:eastAsia="ko-KR"/>
                        </w:rPr>
                        <w:t>100,</w:t>
                      </w:r>
                      <w:r w:rsidR="00531579">
                        <w:rPr>
                          <w:lang w:eastAsia="ko-KR"/>
                        </w:rPr>
                        <w:t xml:space="preserve"> </w:t>
                      </w:r>
                      <w:r w:rsidR="00B143EC">
                        <w:rPr>
                          <w:lang w:eastAsia="ko-KR"/>
                        </w:rPr>
                        <w:t>103,</w:t>
                      </w:r>
                      <w:r w:rsidR="00531579">
                        <w:rPr>
                          <w:lang w:eastAsia="ko-KR"/>
                        </w:rPr>
                        <w:t xml:space="preserve"> </w:t>
                      </w:r>
                      <w:r w:rsidR="00B143EC">
                        <w:rPr>
                          <w:lang w:eastAsia="ko-KR"/>
                        </w:rPr>
                        <w:t>154,</w:t>
                      </w:r>
                      <w:r w:rsidR="00531579">
                        <w:rPr>
                          <w:lang w:eastAsia="ko-KR"/>
                        </w:rPr>
                        <w:t xml:space="preserve"> </w:t>
                      </w:r>
                      <w:r w:rsidR="00B143EC">
                        <w:rPr>
                          <w:lang w:eastAsia="ko-KR"/>
                        </w:rPr>
                        <w:t>155,</w:t>
                      </w:r>
                      <w:r w:rsidR="00531579">
                        <w:rPr>
                          <w:lang w:eastAsia="ko-KR"/>
                        </w:rPr>
                        <w:t xml:space="preserve"> </w:t>
                      </w:r>
                      <w:r w:rsidR="00B143EC">
                        <w:rPr>
                          <w:lang w:eastAsia="ko-KR"/>
                        </w:rPr>
                        <w:t>156,</w:t>
                      </w:r>
                      <w:r w:rsidR="00531579">
                        <w:rPr>
                          <w:lang w:eastAsia="ko-KR"/>
                        </w:rPr>
                        <w:t xml:space="preserve"> </w:t>
                      </w:r>
                      <w:r w:rsidR="00B143EC">
                        <w:rPr>
                          <w:lang w:eastAsia="ko-KR"/>
                        </w:rPr>
                        <w:t>157,</w:t>
                      </w:r>
                      <w:r w:rsidR="00531579">
                        <w:rPr>
                          <w:lang w:eastAsia="ko-KR"/>
                        </w:rPr>
                        <w:t xml:space="preserve"> </w:t>
                      </w:r>
                      <w:r w:rsidR="00B143EC">
                        <w:rPr>
                          <w:lang w:eastAsia="ko-KR"/>
                        </w:rPr>
                        <w:t>158,</w:t>
                      </w:r>
                      <w:r w:rsidR="00531579">
                        <w:rPr>
                          <w:lang w:eastAsia="ko-KR"/>
                        </w:rPr>
                        <w:t xml:space="preserve"> </w:t>
                      </w:r>
                      <w:r w:rsidR="00B143EC">
                        <w:rPr>
                          <w:lang w:eastAsia="ko-KR"/>
                        </w:rPr>
                        <w:t>159,</w:t>
                      </w:r>
                      <w:r w:rsidR="00531579">
                        <w:rPr>
                          <w:lang w:eastAsia="ko-KR"/>
                        </w:rPr>
                        <w:t xml:space="preserve"> </w:t>
                      </w:r>
                      <w:r w:rsidR="00B143EC">
                        <w:rPr>
                          <w:lang w:eastAsia="ko-KR"/>
                        </w:rPr>
                        <w:t>160,</w:t>
                      </w:r>
                      <w:r w:rsidR="00531579">
                        <w:rPr>
                          <w:lang w:eastAsia="ko-KR"/>
                        </w:rPr>
                        <w:t xml:space="preserve"> </w:t>
                      </w:r>
                      <w:r w:rsidR="00B143EC">
                        <w:rPr>
                          <w:lang w:eastAsia="ko-KR"/>
                        </w:rPr>
                        <w:t>161,</w:t>
                      </w:r>
                      <w:r w:rsidR="00531579">
                        <w:rPr>
                          <w:lang w:eastAsia="ko-KR"/>
                        </w:rPr>
                        <w:t xml:space="preserve"> </w:t>
                      </w:r>
                      <w:r w:rsidR="00B143EC">
                        <w:rPr>
                          <w:lang w:eastAsia="ko-KR"/>
                        </w:rPr>
                        <w:t>164,</w:t>
                      </w:r>
                      <w:r w:rsidR="00531579">
                        <w:rPr>
                          <w:lang w:eastAsia="ko-KR"/>
                        </w:rPr>
                        <w:t xml:space="preserve"> </w:t>
                      </w:r>
                      <w:r w:rsidR="00B143EC">
                        <w:rPr>
                          <w:lang w:eastAsia="ko-KR"/>
                        </w:rPr>
                        <w:t>166,</w:t>
                      </w:r>
                      <w:r w:rsidR="00531579">
                        <w:rPr>
                          <w:lang w:eastAsia="ko-KR"/>
                        </w:rPr>
                        <w:t xml:space="preserve"> </w:t>
                      </w:r>
                      <w:r w:rsidR="00B143EC">
                        <w:rPr>
                          <w:lang w:eastAsia="ko-KR"/>
                        </w:rPr>
                        <w:t>172,</w:t>
                      </w:r>
                      <w:r w:rsidR="00531579">
                        <w:rPr>
                          <w:lang w:eastAsia="ko-KR"/>
                        </w:rPr>
                        <w:t xml:space="preserve"> </w:t>
                      </w:r>
                      <w:r w:rsidR="00B143EC">
                        <w:rPr>
                          <w:lang w:eastAsia="ko-KR"/>
                        </w:rPr>
                        <w:t>173,</w:t>
                      </w:r>
                      <w:r w:rsidR="00531579">
                        <w:rPr>
                          <w:lang w:eastAsia="ko-KR"/>
                        </w:rPr>
                        <w:t xml:space="preserve"> </w:t>
                      </w:r>
                      <w:r w:rsidR="00B143EC">
                        <w:rPr>
                          <w:lang w:eastAsia="ko-KR"/>
                        </w:rPr>
                        <w:t>174,</w:t>
                      </w:r>
                      <w:r w:rsidR="00531579">
                        <w:rPr>
                          <w:lang w:eastAsia="ko-KR"/>
                        </w:rPr>
                        <w:t xml:space="preserve"> </w:t>
                      </w:r>
                      <w:r w:rsidR="00B143EC">
                        <w:rPr>
                          <w:lang w:eastAsia="ko-KR"/>
                        </w:rPr>
                        <w:t>296,</w:t>
                      </w:r>
                      <w:r w:rsidR="00531579">
                        <w:rPr>
                          <w:lang w:eastAsia="ko-KR"/>
                        </w:rPr>
                        <w:t xml:space="preserve"> </w:t>
                      </w:r>
                      <w:r w:rsidR="00B143EC">
                        <w:rPr>
                          <w:lang w:eastAsia="ko-KR"/>
                        </w:rPr>
                        <w:t>301,</w:t>
                      </w:r>
                      <w:r w:rsidR="00531579">
                        <w:rPr>
                          <w:lang w:eastAsia="ko-KR"/>
                        </w:rPr>
                        <w:t xml:space="preserve"> </w:t>
                      </w:r>
                      <w:r w:rsidR="00B143EC">
                        <w:rPr>
                          <w:lang w:eastAsia="ko-KR"/>
                        </w:rPr>
                        <w:t>302,</w:t>
                      </w:r>
                      <w:r w:rsidR="00531579">
                        <w:rPr>
                          <w:lang w:eastAsia="ko-KR"/>
                        </w:rPr>
                        <w:t xml:space="preserve"> </w:t>
                      </w:r>
                      <w:r w:rsidR="00B143EC">
                        <w:rPr>
                          <w:lang w:eastAsia="ko-KR"/>
                        </w:rPr>
                        <w:t>303,</w:t>
                      </w:r>
                      <w:r w:rsidR="00531579">
                        <w:rPr>
                          <w:lang w:eastAsia="ko-KR"/>
                        </w:rPr>
                        <w:t xml:space="preserve"> </w:t>
                      </w:r>
                      <w:r w:rsidR="00B143EC">
                        <w:rPr>
                          <w:lang w:eastAsia="ko-KR"/>
                        </w:rPr>
                        <w:t>304,</w:t>
                      </w:r>
                      <w:r w:rsidR="00531579">
                        <w:rPr>
                          <w:lang w:eastAsia="ko-KR"/>
                        </w:rPr>
                        <w:t xml:space="preserve"> </w:t>
                      </w:r>
                      <w:r w:rsidR="00B143EC">
                        <w:rPr>
                          <w:lang w:eastAsia="ko-KR"/>
                        </w:rPr>
                        <w:t>306,</w:t>
                      </w:r>
                      <w:r w:rsidR="00531579">
                        <w:rPr>
                          <w:lang w:eastAsia="ko-KR"/>
                        </w:rPr>
                        <w:t xml:space="preserve"> </w:t>
                      </w:r>
                      <w:r w:rsidR="00B143EC">
                        <w:rPr>
                          <w:lang w:eastAsia="ko-KR"/>
                        </w:rPr>
                        <w:t>309,</w:t>
                      </w:r>
                      <w:r w:rsidR="00531579">
                        <w:rPr>
                          <w:lang w:eastAsia="ko-KR"/>
                        </w:rPr>
                        <w:t xml:space="preserve"> </w:t>
                      </w:r>
                      <w:r w:rsidR="00B143EC">
                        <w:rPr>
                          <w:lang w:eastAsia="ko-KR"/>
                        </w:rPr>
                        <w:t>311,</w:t>
                      </w:r>
                      <w:r w:rsidR="00531579">
                        <w:rPr>
                          <w:lang w:eastAsia="ko-KR"/>
                        </w:rPr>
                        <w:t xml:space="preserve"> </w:t>
                      </w:r>
                      <w:r w:rsidR="00B143EC">
                        <w:rPr>
                          <w:lang w:eastAsia="ko-KR"/>
                        </w:rPr>
                        <w:t>312,</w:t>
                      </w:r>
                      <w:r w:rsidR="00531579">
                        <w:rPr>
                          <w:lang w:eastAsia="ko-KR"/>
                        </w:rPr>
                        <w:t xml:space="preserve"> </w:t>
                      </w:r>
                      <w:r w:rsidR="00B143EC">
                        <w:rPr>
                          <w:lang w:eastAsia="ko-KR"/>
                        </w:rPr>
                        <w:t>317,</w:t>
                      </w:r>
                      <w:r w:rsidR="00531579">
                        <w:rPr>
                          <w:lang w:eastAsia="ko-KR"/>
                        </w:rPr>
                        <w:t xml:space="preserve"> </w:t>
                      </w:r>
                      <w:r w:rsidR="00B143EC">
                        <w:rPr>
                          <w:lang w:eastAsia="ko-KR"/>
                        </w:rPr>
                        <w:t>319,</w:t>
                      </w:r>
                      <w:r w:rsidR="00531579">
                        <w:rPr>
                          <w:lang w:eastAsia="ko-KR"/>
                        </w:rPr>
                        <w:t xml:space="preserve"> </w:t>
                      </w:r>
                      <w:r w:rsidR="00B143EC">
                        <w:rPr>
                          <w:lang w:eastAsia="ko-KR"/>
                        </w:rPr>
                        <w:t>320,</w:t>
                      </w:r>
                      <w:r w:rsidR="00531579">
                        <w:rPr>
                          <w:lang w:eastAsia="ko-KR"/>
                        </w:rPr>
                        <w:t xml:space="preserve"> </w:t>
                      </w:r>
                      <w:r w:rsidR="00B143EC">
                        <w:rPr>
                          <w:lang w:eastAsia="ko-KR"/>
                        </w:rPr>
                        <w:t>325,</w:t>
                      </w:r>
                      <w:r w:rsidR="00531579">
                        <w:rPr>
                          <w:lang w:eastAsia="ko-KR"/>
                        </w:rPr>
                        <w:t xml:space="preserve"> </w:t>
                      </w:r>
                      <w:r w:rsidR="00B143EC">
                        <w:rPr>
                          <w:lang w:eastAsia="ko-KR"/>
                        </w:rPr>
                        <w:t>326,</w:t>
                      </w:r>
                      <w:r w:rsidR="00531579">
                        <w:rPr>
                          <w:lang w:eastAsia="ko-KR"/>
                        </w:rPr>
                        <w:t xml:space="preserve"> </w:t>
                      </w:r>
                      <w:r w:rsidR="00B143EC">
                        <w:rPr>
                          <w:lang w:eastAsia="ko-KR"/>
                        </w:rPr>
                        <w:t>331,</w:t>
                      </w:r>
                      <w:r w:rsidR="00531579">
                        <w:rPr>
                          <w:lang w:eastAsia="ko-KR"/>
                        </w:rPr>
                        <w:t xml:space="preserve"> </w:t>
                      </w:r>
                      <w:r w:rsidR="00B143EC">
                        <w:rPr>
                          <w:lang w:eastAsia="ko-KR"/>
                        </w:rPr>
                        <w:t>332,</w:t>
                      </w:r>
                      <w:r w:rsidR="00531579">
                        <w:rPr>
                          <w:lang w:eastAsia="ko-KR"/>
                        </w:rPr>
                        <w:t xml:space="preserve"> </w:t>
                      </w:r>
                      <w:r w:rsidR="00B143EC">
                        <w:rPr>
                          <w:lang w:eastAsia="ko-KR"/>
                        </w:rPr>
                        <w:t>338,</w:t>
                      </w:r>
                      <w:r w:rsidR="00531579">
                        <w:rPr>
                          <w:lang w:eastAsia="ko-KR"/>
                        </w:rPr>
                        <w:t xml:space="preserve"> </w:t>
                      </w:r>
                      <w:r w:rsidR="00B143EC">
                        <w:rPr>
                          <w:lang w:eastAsia="ko-KR"/>
                        </w:rPr>
                        <w:t>366,</w:t>
                      </w:r>
                      <w:r w:rsidR="00531579">
                        <w:rPr>
                          <w:lang w:eastAsia="ko-KR"/>
                        </w:rPr>
                        <w:t xml:space="preserve"> </w:t>
                      </w:r>
                      <w:r w:rsidR="00B143EC">
                        <w:rPr>
                          <w:lang w:eastAsia="ko-KR"/>
                        </w:rPr>
                        <w:t>367,</w:t>
                      </w:r>
                      <w:r w:rsidR="00531579">
                        <w:rPr>
                          <w:lang w:eastAsia="ko-KR"/>
                        </w:rPr>
                        <w:t xml:space="preserve"> </w:t>
                      </w:r>
                      <w:r w:rsidR="00B143EC">
                        <w:rPr>
                          <w:lang w:eastAsia="ko-KR"/>
                        </w:rPr>
                        <w:t>368,</w:t>
                      </w:r>
                      <w:r w:rsidR="00531579">
                        <w:rPr>
                          <w:lang w:eastAsia="ko-KR"/>
                        </w:rPr>
                        <w:t xml:space="preserve"> </w:t>
                      </w:r>
                      <w:r w:rsidR="00B143EC">
                        <w:rPr>
                          <w:lang w:eastAsia="ko-KR"/>
                        </w:rPr>
                        <w:t>369,</w:t>
                      </w:r>
                      <w:r w:rsidR="00531579">
                        <w:rPr>
                          <w:lang w:eastAsia="ko-KR"/>
                        </w:rPr>
                        <w:t xml:space="preserve"> </w:t>
                      </w:r>
                      <w:r w:rsidR="00B143EC">
                        <w:rPr>
                          <w:lang w:eastAsia="ko-KR"/>
                        </w:rPr>
                        <w:t>370,</w:t>
                      </w:r>
                      <w:r w:rsidR="00531579">
                        <w:rPr>
                          <w:lang w:eastAsia="ko-KR"/>
                        </w:rPr>
                        <w:t xml:space="preserve"> </w:t>
                      </w:r>
                      <w:r w:rsidR="00B143EC">
                        <w:rPr>
                          <w:lang w:eastAsia="ko-KR"/>
                        </w:rPr>
                        <w:t>371,</w:t>
                      </w:r>
                      <w:r w:rsidR="00531579">
                        <w:rPr>
                          <w:lang w:eastAsia="ko-KR"/>
                        </w:rPr>
                        <w:t xml:space="preserve"> </w:t>
                      </w:r>
                      <w:r w:rsidR="00B143EC">
                        <w:rPr>
                          <w:lang w:eastAsia="ko-KR"/>
                        </w:rPr>
                        <w:t>373</w:t>
                      </w:r>
                      <w:r w:rsidR="00531579">
                        <w:rPr>
                          <w:lang w:eastAsia="ko-KR"/>
                        </w:rPr>
                        <w:t>, 374, 3</w:t>
                      </w:r>
                      <w:r w:rsidR="00B143EC">
                        <w:rPr>
                          <w:lang w:eastAsia="ko-KR"/>
                        </w:rPr>
                        <w:t>75,</w:t>
                      </w:r>
                      <w:r w:rsidR="00531579">
                        <w:rPr>
                          <w:lang w:eastAsia="ko-KR"/>
                        </w:rPr>
                        <w:t xml:space="preserve"> </w:t>
                      </w:r>
                      <w:r w:rsidR="00B143EC">
                        <w:rPr>
                          <w:lang w:eastAsia="ko-KR"/>
                        </w:rPr>
                        <w:t>376,</w:t>
                      </w:r>
                      <w:r w:rsidR="00531579">
                        <w:rPr>
                          <w:lang w:eastAsia="ko-KR"/>
                        </w:rPr>
                        <w:t xml:space="preserve"> </w:t>
                      </w:r>
                      <w:r w:rsidR="00B143EC">
                        <w:rPr>
                          <w:lang w:eastAsia="ko-KR"/>
                        </w:rPr>
                        <w:t>377,</w:t>
                      </w:r>
                      <w:r w:rsidR="00531579">
                        <w:rPr>
                          <w:lang w:eastAsia="ko-KR"/>
                        </w:rPr>
                        <w:t xml:space="preserve"> </w:t>
                      </w:r>
                      <w:r w:rsidR="00B143EC">
                        <w:rPr>
                          <w:lang w:eastAsia="ko-KR"/>
                        </w:rPr>
                        <w:t>378,</w:t>
                      </w:r>
                      <w:r w:rsidR="00531579">
                        <w:rPr>
                          <w:lang w:eastAsia="ko-KR"/>
                        </w:rPr>
                        <w:t xml:space="preserve"> </w:t>
                      </w:r>
                      <w:r w:rsidR="00B143EC">
                        <w:rPr>
                          <w:lang w:eastAsia="ko-KR"/>
                        </w:rPr>
                        <w:t>383,</w:t>
                      </w:r>
                      <w:r w:rsidR="00531579">
                        <w:rPr>
                          <w:lang w:eastAsia="ko-KR"/>
                        </w:rPr>
                        <w:t xml:space="preserve"> </w:t>
                      </w:r>
                      <w:r w:rsidR="00B143EC">
                        <w:rPr>
                          <w:lang w:eastAsia="ko-KR"/>
                        </w:rPr>
                        <w:t>384,</w:t>
                      </w:r>
                      <w:r w:rsidR="00531579">
                        <w:rPr>
                          <w:lang w:eastAsia="ko-KR"/>
                        </w:rPr>
                        <w:t xml:space="preserve"> </w:t>
                      </w:r>
                      <w:r w:rsidR="00B143EC">
                        <w:rPr>
                          <w:lang w:eastAsia="ko-KR"/>
                        </w:rPr>
                        <w:t>385,</w:t>
                      </w:r>
                      <w:r w:rsidR="00531579">
                        <w:rPr>
                          <w:lang w:eastAsia="ko-KR"/>
                        </w:rPr>
                        <w:t xml:space="preserve"> </w:t>
                      </w:r>
                      <w:r w:rsidR="00B143EC">
                        <w:rPr>
                          <w:lang w:eastAsia="ko-KR"/>
                        </w:rPr>
                        <w:t>469,</w:t>
                      </w:r>
                      <w:r w:rsidR="00531579">
                        <w:rPr>
                          <w:lang w:eastAsia="ko-KR"/>
                        </w:rPr>
                        <w:t xml:space="preserve"> </w:t>
                      </w:r>
                      <w:r w:rsidR="00B143EC">
                        <w:rPr>
                          <w:lang w:eastAsia="ko-KR"/>
                        </w:rPr>
                        <w:t>529,</w:t>
                      </w:r>
                      <w:r w:rsidR="00531579">
                        <w:rPr>
                          <w:lang w:eastAsia="ko-KR"/>
                        </w:rPr>
                        <w:t xml:space="preserve"> </w:t>
                      </w:r>
                      <w:r w:rsidR="00B143EC">
                        <w:rPr>
                          <w:lang w:eastAsia="ko-KR"/>
                        </w:rPr>
                        <w:t>531,</w:t>
                      </w:r>
                      <w:r w:rsidR="00531579">
                        <w:rPr>
                          <w:lang w:eastAsia="ko-KR"/>
                        </w:rPr>
                        <w:t xml:space="preserve"> </w:t>
                      </w:r>
                      <w:r w:rsidR="00B143EC">
                        <w:rPr>
                          <w:lang w:eastAsia="ko-KR"/>
                        </w:rPr>
                        <w:t>532,</w:t>
                      </w:r>
                      <w:r w:rsidR="00531579">
                        <w:rPr>
                          <w:lang w:eastAsia="ko-KR"/>
                        </w:rPr>
                        <w:t xml:space="preserve"> </w:t>
                      </w:r>
                      <w:r w:rsidR="00B143EC">
                        <w:rPr>
                          <w:lang w:eastAsia="ko-KR"/>
                        </w:rPr>
                        <w:t>537,</w:t>
                      </w:r>
                      <w:r w:rsidR="00531579">
                        <w:rPr>
                          <w:lang w:eastAsia="ko-KR"/>
                        </w:rPr>
                        <w:t xml:space="preserve"> </w:t>
                      </w:r>
                      <w:r w:rsidR="00B143EC">
                        <w:rPr>
                          <w:lang w:eastAsia="ko-KR"/>
                        </w:rPr>
                        <w:t>544,</w:t>
                      </w:r>
                    </w:p>
                    <w:p w14:paraId="644897E0" w14:textId="77777777" w:rsidR="005B3093" w:rsidRDefault="005B3093" w:rsidP="00367F19">
                      <w:pPr>
                        <w:ind w:left="400"/>
                        <w:jc w:val="both"/>
                      </w:pPr>
                    </w:p>
                    <w:p w14:paraId="4FF754E6" w14:textId="77777777" w:rsidR="005B3093" w:rsidRDefault="005B3093" w:rsidP="00367F19">
                      <w:pPr>
                        <w:ind w:left="400"/>
                        <w:jc w:val="both"/>
                      </w:pPr>
                    </w:p>
                    <w:p w14:paraId="78E2B6BA" w14:textId="1DD1F9D9" w:rsidR="005B3093" w:rsidRDefault="005B3093"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5B3093" w:rsidRDefault="005B3093" w:rsidP="000778C9">
                      <w:pPr>
                        <w:jc w:val="both"/>
                      </w:pPr>
                    </w:p>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356E99" w:rsidRDefault="00367F19" w:rsidP="00356E99">
            <w:pPr>
              <w:jc w:val="both"/>
            </w:pPr>
            <w:r>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615A2048" w:rsidR="00356E99" w:rsidRDefault="00762EC0" w:rsidP="00356E99">
            <w:pPr>
              <w:jc w:val="both"/>
            </w:pPr>
            <w:r>
              <w:t xml:space="preserve">Rejected: </w:t>
            </w:r>
            <w:r w:rsidR="00AC2CC3">
              <w:t>This clause has been removed from D0.5</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29D21528" w14:textId="0BB28C92" w:rsidR="00AC2CC3" w:rsidRPr="00172AB5" w:rsidRDefault="006373C6" w:rsidP="006373C6">
            <w:pPr>
              <w:jc w:val="both"/>
              <w:rPr>
                <w:highlight w:val="yellow"/>
              </w:rPr>
            </w:pPr>
            <w:r>
              <w:rPr>
                <w:highlight w:val="yellow"/>
              </w:rPr>
              <w:t>Rejected:</w:t>
            </w:r>
            <w:r w:rsidRPr="006373C6">
              <w:rPr>
                <w:highlight w:val="yellow"/>
              </w:rPr>
              <w:t xml:space="preserve"> negotiations is biased towards making </w:t>
            </w:r>
            <w:proofErr w:type="spellStart"/>
            <w:r w:rsidRPr="006373C6">
              <w:rPr>
                <w:highlight w:val="yellow"/>
              </w:rPr>
              <w:t>andshake</w:t>
            </w:r>
            <w:proofErr w:type="spellEnd"/>
            <w:r w:rsidRPr="006373C6">
              <w:rPr>
                <w:highlight w:val="yellow"/>
              </w:rPr>
              <w:t xml:space="preserve"> ASAP</w:t>
            </w:r>
            <w:r>
              <w:rPr>
                <w:highlight w:val="yellow"/>
              </w:rPr>
              <w:t xml:space="preserve"> </w:t>
            </w:r>
            <w:r w:rsidRPr="006373C6">
              <w:rPr>
                <w:highlight w:val="yellow"/>
              </w:rPr>
              <w:t xml:space="preserve">if exchange is </w:t>
            </w:r>
            <w:proofErr w:type="gramStart"/>
            <w:r w:rsidRPr="006373C6">
              <w:rPr>
                <w:highlight w:val="yellow"/>
              </w:rPr>
              <w:t xml:space="preserve">happening </w:t>
            </w:r>
            <w:r>
              <w:rPr>
                <w:highlight w:val="yellow"/>
              </w:rPr>
              <w:t xml:space="preserve"> b</w:t>
            </w:r>
            <w:r w:rsidRPr="006373C6">
              <w:rPr>
                <w:highlight w:val="yellow"/>
              </w:rPr>
              <w:t>etween</w:t>
            </w:r>
            <w:proofErr w:type="gramEnd"/>
            <w:r w:rsidRPr="006373C6">
              <w:rPr>
                <w:highlight w:val="yellow"/>
              </w:rPr>
              <w:t xml:space="preserve"> non-AP STA</w:t>
            </w:r>
            <w:r>
              <w:rPr>
                <w:highlight w:val="yellow"/>
              </w:rPr>
              <w:t>s</w:t>
            </w:r>
            <w:r w:rsidRPr="006373C6">
              <w:rPr>
                <w:highlight w:val="yellow"/>
              </w:rPr>
              <w:t>. Whereas if one party is AP then decision of ASAP/non-ASAP is left to AP based on its capability.</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2A8E758C" w14:textId="77777777" w:rsidTr="00FB735E">
        <w:trPr>
          <w:trHeight w:val="1596"/>
        </w:trPr>
        <w:tc>
          <w:tcPr>
            <w:tcW w:w="620" w:type="dxa"/>
          </w:tcPr>
          <w:p w14:paraId="0DA9D71D" w14:textId="05201E49" w:rsidR="00AC2CC3" w:rsidRPr="00172AB5" w:rsidRDefault="00172AB5" w:rsidP="00356E99">
            <w:pPr>
              <w:jc w:val="both"/>
            </w:pPr>
            <w:r w:rsidRPr="00172AB5">
              <w:t>64</w:t>
            </w:r>
          </w:p>
        </w:tc>
        <w:tc>
          <w:tcPr>
            <w:tcW w:w="1722" w:type="dxa"/>
          </w:tcPr>
          <w:p w14:paraId="47AE3DDD" w14:textId="7499ACA0" w:rsidR="00AC2CC3" w:rsidRPr="00172AB5" w:rsidRDefault="00172AB5" w:rsidP="00356E99">
            <w:pPr>
              <w:jc w:val="both"/>
            </w:pPr>
            <w:r w:rsidRPr="00172AB5">
              <w:t>11.22.6.3.1</w:t>
            </w:r>
          </w:p>
        </w:tc>
        <w:tc>
          <w:tcPr>
            <w:tcW w:w="1235" w:type="dxa"/>
          </w:tcPr>
          <w:p w14:paraId="02882852" w14:textId="46806DA3" w:rsidR="00AC2CC3" w:rsidRPr="00172AB5" w:rsidRDefault="00172AB5" w:rsidP="00356E99">
            <w:pPr>
              <w:jc w:val="both"/>
            </w:pPr>
            <w:r>
              <w:t>49</w:t>
            </w:r>
          </w:p>
        </w:tc>
        <w:tc>
          <w:tcPr>
            <w:tcW w:w="2780" w:type="dxa"/>
          </w:tcPr>
          <w:p w14:paraId="496F5133" w14:textId="77777777" w:rsidR="00172AB5" w:rsidRDefault="00172AB5" w:rsidP="00172AB5">
            <w:pPr>
              <w:jc w:val="both"/>
            </w:pPr>
            <w:r>
              <w:t>The conditions here are a bit hairy: if the requested value indicates no preference for any particular value, then the value in the response should be less than or equal to the non-preferred value? Except the non-preference can only be set according to a set of conditions that appear to give a specific value?</w:t>
            </w:r>
          </w:p>
          <w:p w14:paraId="4E8AED77" w14:textId="77777777" w:rsidR="00172AB5" w:rsidRDefault="00172AB5" w:rsidP="00172AB5">
            <w:pPr>
              <w:jc w:val="both"/>
            </w:pPr>
          </w:p>
          <w:p w14:paraId="3C7F8DE2" w14:textId="42C4C333" w:rsidR="00AC2CC3" w:rsidRPr="00172AB5" w:rsidRDefault="00172AB5" w:rsidP="00172AB5">
            <w:pPr>
              <w:jc w:val="both"/>
            </w:pPr>
            <w:r>
              <w:t>It's also not clear what happens if the condition is not true (i.e. what happens if there is preference indicated set in the FTM per Bursts field?)</w:t>
            </w:r>
          </w:p>
        </w:tc>
        <w:tc>
          <w:tcPr>
            <w:tcW w:w="2121" w:type="dxa"/>
          </w:tcPr>
          <w:p w14:paraId="0472E482" w14:textId="48C8D6C6" w:rsidR="00AC2CC3" w:rsidRPr="00172AB5" w:rsidRDefault="00172AB5" w:rsidP="00356E99">
            <w:pPr>
              <w:jc w:val="both"/>
            </w:pPr>
            <w:r w:rsidRPr="00172AB5">
              <w:t>Clarify as per comment.</w:t>
            </w:r>
          </w:p>
        </w:tc>
        <w:tc>
          <w:tcPr>
            <w:tcW w:w="1818" w:type="dxa"/>
            <w:gridSpan w:val="2"/>
          </w:tcPr>
          <w:p w14:paraId="46B50BB2" w14:textId="34262137" w:rsidR="00AC2CC3" w:rsidRPr="00172AB5" w:rsidRDefault="00EA4C4F" w:rsidP="00356E99">
            <w:pPr>
              <w:jc w:val="both"/>
            </w:pPr>
            <w:r>
              <w:t>WIP</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0FED9AB0" w:rsidR="009A11CB" w:rsidRPr="00172AB5" w:rsidRDefault="000310AF" w:rsidP="00356E99">
            <w:pPr>
              <w:jc w:val="both"/>
            </w:pPr>
            <w:r>
              <w:t xml:space="preserve">Rejected: comment not </w:t>
            </w:r>
            <w:proofErr w:type="spellStart"/>
            <w:r>
              <w:t>valide</w:t>
            </w:r>
            <w:proofErr w:type="spellEnd"/>
            <w:r>
              <w:t xml:space="preserve"> for D0.5</w:t>
            </w:r>
          </w:p>
        </w:tc>
      </w:tr>
      <w:tr w:rsidR="009A11CB" w:rsidRPr="00356E99" w14:paraId="44663C6D" w14:textId="77777777" w:rsidTr="00FB735E">
        <w:trPr>
          <w:trHeight w:val="1332"/>
        </w:trPr>
        <w:tc>
          <w:tcPr>
            <w:tcW w:w="620" w:type="dxa"/>
          </w:tcPr>
          <w:p w14:paraId="76B9FE3B" w14:textId="6B9E7A88" w:rsidR="009A11CB" w:rsidRDefault="009A11CB" w:rsidP="00356E99">
            <w:pPr>
              <w:jc w:val="both"/>
            </w:pPr>
            <w:r>
              <w:lastRenderedPageBreak/>
              <w:t>103</w:t>
            </w:r>
          </w:p>
        </w:tc>
        <w:tc>
          <w:tcPr>
            <w:tcW w:w="1722" w:type="dxa"/>
          </w:tcPr>
          <w:p w14:paraId="585B0F19" w14:textId="6DEB5348" w:rsidR="009A11CB" w:rsidRPr="00DB5A24" w:rsidRDefault="009A11CB" w:rsidP="00356E99">
            <w:pPr>
              <w:jc w:val="both"/>
            </w:pPr>
            <w:r w:rsidRPr="003D3962">
              <w:t>11.22.6.3.1</w:t>
            </w:r>
          </w:p>
        </w:tc>
        <w:tc>
          <w:tcPr>
            <w:tcW w:w="1235" w:type="dxa"/>
          </w:tcPr>
          <w:p w14:paraId="385F210D" w14:textId="77E6E418" w:rsidR="009A11CB" w:rsidRDefault="009A11CB" w:rsidP="00356E99">
            <w:pPr>
              <w:jc w:val="both"/>
            </w:pPr>
            <w:r>
              <w:t>48</w:t>
            </w:r>
          </w:p>
        </w:tc>
        <w:tc>
          <w:tcPr>
            <w:tcW w:w="2780" w:type="dxa"/>
          </w:tcPr>
          <w:p w14:paraId="3483C9F0" w14:textId="6DE0123B" w:rsidR="009A11CB" w:rsidRPr="00763494" w:rsidRDefault="009A11CB" w:rsidP="00356E99">
            <w:pPr>
              <w:jc w:val="both"/>
            </w:pPr>
            <w:r w:rsidRPr="003D3962">
              <w:t>Measurement sessions should be able to indicate a sounding only session by including a flag during the sounding negotiation.</w:t>
            </w:r>
          </w:p>
        </w:tc>
        <w:tc>
          <w:tcPr>
            <w:tcW w:w="2121" w:type="dxa"/>
          </w:tcPr>
          <w:p w14:paraId="3EE6CA57" w14:textId="1A443CEF" w:rsidR="009A11CB" w:rsidRPr="00763494" w:rsidRDefault="009A11CB" w:rsidP="00356E99">
            <w:pPr>
              <w:jc w:val="both"/>
            </w:pPr>
            <w:r w:rsidRPr="003D3962">
              <w:t>The inclusion of a "sounding only session" flag during the Range measurement negotiation  in the initial fine timing measurement request indicates that no LMR is expected at the end of the measurement phase, even if the RSTA is capable of providing the LMR.</w:t>
            </w:r>
          </w:p>
        </w:tc>
        <w:tc>
          <w:tcPr>
            <w:tcW w:w="1818" w:type="dxa"/>
            <w:gridSpan w:val="2"/>
          </w:tcPr>
          <w:p w14:paraId="36ED3064" w14:textId="5DBBD5A2" w:rsidR="009A11CB" w:rsidRPr="00172AB5" w:rsidRDefault="004B44D3" w:rsidP="00356E99">
            <w:pPr>
              <w:jc w:val="both"/>
            </w:pPr>
            <w:r>
              <w:t>WIP. Clarification sought</w:t>
            </w:r>
          </w:p>
        </w:tc>
      </w:tr>
      <w:tr w:rsidR="00FB735E" w:rsidRPr="00356E99" w14:paraId="12A6F879" w14:textId="77777777" w:rsidTr="00FB735E">
        <w:trPr>
          <w:trHeight w:val="1332"/>
        </w:trPr>
        <w:tc>
          <w:tcPr>
            <w:tcW w:w="620" w:type="dxa"/>
          </w:tcPr>
          <w:p w14:paraId="608563EE" w14:textId="4F1FD3BF"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1A6B8D6C" w:rsidR="00FB735E" w:rsidRPr="00172AB5" w:rsidRDefault="00FB735E" w:rsidP="00553251">
            <w:pPr>
              <w:jc w:val="both"/>
            </w:pPr>
            <w:r>
              <w:t xml:space="preserve">Rejected: what is FTM STA is not specified in comment. In any exchange there is initiating and responding STA and </w:t>
            </w:r>
            <w:proofErr w:type="spellStart"/>
            <w:r>
              <w:t>accoreingly</w:t>
            </w:r>
            <w:proofErr w:type="spellEnd"/>
            <w:r>
              <w:t xml:space="preserve">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44A2E864" w:rsidR="00FB735E" w:rsidRPr="00172AB5" w:rsidRDefault="00FB735E" w:rsidP="00356E99">
            <w:pPr>
              <w:jc w:val="both"/>
            </w:pPr>
            <w:r>
              <w:t>Accepted: resolution similar to CID36</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0F799DE1"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lastRenderedPageBreak/>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635AEF41" w14:textId="5E44A47E" w:rsidR="00FB735E" w:rsidRPr="00172AB5" w:rsidRDefault="00FB735E" w:rsidP="00356E99">
            <w:pPr>
              <w:jc w:val="both"/>
            </w:pPr>
            <w:r>
              <w:t xml:space="preserve">Accepted: new figure and text included </w:t>
            </w:r>
          </w:p>
        </w:tc>
      </w:tr>
      <w:tr w:rsidR="00FB735E" w:rsidRPr="00356E99" w14:paraId="56E4A29D" w14:textId="77777777" w:rsidTr="00FB735E">
        <w:trPr>
          <w:trHeight w:val="1332"/>
        </w:trPr>
        <w:tc>
          <w:tcPr>
            <w:tcW w:w="620" w:type="dxa"/>
          </w:tcPr>
          <w:p w14:paraId="7A26C0F8" w14:textId="0A6751CA"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403A9620" w:rsidR="00FB735E" w:rsidRPr="00172AB5" w:rsidRDefault="00FB735E" w:rsidP="00356E99">
            <w:pPr>
              <w:jc w:val="both"/>
            </w:pPr>
            <w:r>
              <w:t>Rejected: if request is not successful, FTM session ends. There is no used on bandwidth and format information</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E2A76AE" w14:textId="77777777" w:rsidTr="00FB735E">
        <w:trPr>
          <w:trHeight w:val="1332"/>
        </w:trPr>
        <w:tc>
          <w:tcPr>
            <w:tcW w:w="620" w:type="dxa"/>
          </w:tcPr>
          <w:p w14:paraId="0EF34BE5" w14:textId="46328D71" w:rsidR="00FB735E" w:rsidRDefault="00FB735E" w:rsidP="00356E99">
            <w:pPr>
              <w:jc w:val="both"/>
            </w:pPr>
            <w:r>
              <w:t>172</w:t>
            </w:r>
          </w:p>
        </w:tc>
        <w:tc>
          <w:tcPr>
            <w:tcW w:w="1722" w:type="dxa"/>
          </w:tcPr>
          <w:p w14:paraId="26B34DC9" w14:textId="6BB88EE1" w:rsidR="00FB735E" w:rsidRPr="00DB5A24" w:rsidRDefault="00FB735E" w:rsidP="00356E99">
            <w:pPr>
              <w:jc w:val="both"/>
            </w:pPr>
            <w:r>
              <w:rPr>
                <w:rFonts w:ascii="Arial" w:hAnsi="Arial" w:cs="Arial"/>
                <w:sz w:val="20"/>
              </w:rPr>
              <w:t>11.22.6.4.3.3</w:t>
            </w:r>
          </w:p>
        </w:tc>
        <w:tc>
          <w:tcPr>
            <w:tcW w:w="1235" w:type="dxa"/>
          </w:tcPr>
          <w:p w14:paraId="47BBD755" w14:textId="56F63F5E" w:rsidR="00FB735E" w:rsidRDefault="00FB735E" w:rsidP="00356E99">
            <w:pPr>
              <w:jc w:val="both"/>
            </w:pPr>
          </w:p>
        </w:tc>
        <w:tc>
          <w:tcPr>
            <w:tcW w:w="2780" w:type="dxa"/>
          </w:tcPr>
          <w:p w14:paraId="0C40C461" w14:textId="287156DD" w:rsidR="00FB735E" w:rsidRPr="00763494" w:rsidRDefault="00FB735E" w:rsidP="00356E99">
            <w:pPr>
              <w:jc w:val="both"/>
            </w:pPr>
            <w:r>
              <w:rPr>
                <w:rFonts w:ascii="Arial" w:hAnsi="Arial" w:cs="Arial"/>
                <w:sz w:val="20"/>
              </w:rPr>
              <w:t xml:space="preserve">I assume that "UL power control" is the power control through uplink power headroom. </w:t>
            </w:r>
            <w:proofErr w:type="gramStart"/>
            <w:r>
              <w:rPr>
                <w:rFonts w:ascii="Arial" w:hAnsi="Arial" w:cs="Arial"/>
                <w:sz w:val="20"/>
              </w:rPr>
              <w:t xml:space="preserve">An </w:t>
            </w:r>
            <w:proofErr w:type="spellStart"/>
            <w:r>
              <w:rPr>
                <w:rFonts w:ascii="Arial" w:hAnsi="Arial" w:cs="Arial"/>
                <w:sz w:val="20"/>
              </w:rPr>
              <w:t>unassociated</w:t>
            </w:r>
            <w:proofErr w:type="spellEnd"/>
            <w:proofErr w:type="gramEnd"/>
            <w:r>
              <w:rPr>
                <w:rFonts w:ascii="Arial" w:hAnsi="Arial" w:cs="Arial"/>
                <w:sz w:val="20"/>
              </w:rPr>
              <w:t xml:space="preserve"> STAs can't do such thing in mandatory </w:t>
            </w:r>
            <w:proofErr w:type="spellStart"/>
            <w:r>
              <w:rPr>
                <w:rFonts w:ascii="Arial" w:hAnsi="Arial" w:cs="Arial"/>
                <w:sz w:val="20"/>
              </w:rPr>
              <w:t>HEz</w:t>
            </w:r>
            <w:proofErr w:type="spellEnd"/>
            <w:r>
              <w:rPr>
                <w:rFonts w:ascii="Arial" w:hAnsi="Arial" w:cs="Arial"/>
                <w:sz w:val="20"/>
              </w:rPr>
              <w:t xml:space="preserve"> ranging procedure.</w:t>
            </w:r>
          </w:p>
        </w:tc>
        <w:tc>
          <w:tcPr>
            <w:tcW w:w="2121" w:type="dxa"/>
          </w:tcPr>
          <w:p w14:paraId="2BBA7151" w14:textId="1F1E2F88" w:rsidR="00FB735E" w:rsidRPr="00763494" w:rsidRDefault="00FB735E" w:rsidP="00356E99">
            <w:pPr>
              <w:jc w:val="both"/>
            </w:pPr>
            <w:r>
              <w:rPr>
                <w:rFonts w:ascii="Arial" w:hAnsi="Arial" w:cs="Arial"/>
                <w:sz w:val="20"/>
              </w:rPr>
              <w:t>Fix the issue mentioned in the comment.</w:t>
            </w:r>
          </w:p>
        </w:tc>
        <w:tc>
          <w:tcPr>
            <w:tcW w:w="1818" w:type="dxa"/>
            <w:gridSpan w:val="2"/>
          </w:tcPr>
          <w:p w14:paraId="2A99ED1F" w14:textId="2B82C557" w:rsidR="00FB735E" w:rsidRPr="00172AB5" w:rsidRDefault="00687AC1" w:rsidP="00356E99">
            <w:pPr>
              <w:jc w:val="both"/>
            </w:pPr>
            <w:ins w:id="2" w:author="Author">
              <w:r>
                <w:t>WIP</w:t>
              </w:r>
            </w:ins>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3C0ACA0" w:rsidR="00FB735E" w:rsidRPr="00172AB5" w:rsidRDefault="00B43B28" w:rsidP="00356E99">
            <w:pPr>
              <w:jc w:val="both"/>
            </w:pPr>
            <w:r>
              <w:t xml:space="preserve">Accepted. HE SU PPS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 xml:space="preserve">Rejected. Section is about Measurement reporting phase. Hence LMR discussion is </w:t>
            </w:r>
            <w:r>
              <w:lastRenderedPageBreak/>
              <w:t>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473608FB" w:rsidR="00FB735E" w:rsidRPr="004E6640" w:rsidRDefault="00FB735E">
            <w:pPr>
              <w:rPr>
                <w:sz w:val="20"/>
                <w:lang w:val="en-US"/>
              </w:rPr>
            </w:pPr>
            <w:r>
              <w:rPr>
                <w:sz w:val="20"/>
                <w:lang w:val="en-US"/>
              </w:rPr>
              <w:t>Rejected: change already present in Draft 0.5</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65206C4F" w:rsidR="00FB735E" w:rsidRPr="004E6640" w:rsidRDefault="00FB735E">
            <w:pPr>
              <w:rPr>
                <w:sz w:val="20"/>
                <w:lang w:val="en-US"/>
              </w:rPr>
            </w:pPr>
            <w:r>
              <w:rPr>
                <w:sz w:val="20"/>
                <w:lang w:val="en-US"/>
              </w:rPr>
              <w:t xml:space="preserve">Accepted. Change already part of Draft 0/5 </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68052B56" w:rsidR="00FB735E" w:rsidRPr="004E6640" w:rsidRDefault="00FB735E">
            <w:pPr>
              <w:rPr>
                <w:sz w:val="20"/>
                <w:lang w:val="en-US"/>
              </w:rPr>
            </w:pPr>
            <w:r>
              <w:rPr>
                <w:sz w:val="20"/>
                <w:lang w:val="en-US"/>
              </w:rPr>
              <w:t xml:space="preserve">Rejected: this is duplicate line removed.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2483529B" w14:textId="7A6A5455" w:rsidR="00FB735E" w:rsidRPr="004E6640" w:rsidRDefault="00FB735E" w:rsidP="009375DF">
            <w:pPr>
              <w:rPr>
                <w:sz w:val="20"/>
                <w:lang w:val="en-US"/>
              </w:rPr>
            </w:pPr>
            <w:r w:rsidRPr="009375DF">
              <w:rPr>
                <w:sz w:val="20"/>
                <w:lang w:val="en-US"/>
              </w:rPr>
              <w:t>Refer resolution of CID36</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0D014DD8" w:rsidR="00FB735E" w:rsidRPr="004E6640" w:rsidRDefault="00FB735E">
            <w:pPr>
              <w:rPr>
                <w:sz w:val="20"/>
                <w:lang w:val="en-US"/>
              </w:rPr>
            </w:pPr>
            <w:r>
              <w:rPr>
                <w:sz w:val="20"/>
                <w:lang w:val="en-US"/>
              </w:rPr>
              <w:t>Accepted: clarification added as suggested in comment</w:t>
            </w:r>
          </w:p>
        </w:tc>
      </w:tr>
      <w:tr w:rsidR="00FB735E" w:rsidRPr="004E6640" w14:paraId="6334C558" w14:textId="117C3562" w:rsidTr="00FB735E">
        <w:trPr>
          <w:trHeight w:val="1275"/>
        </w:trPr>
        <w:tc>
          <w:tcPr>
            <w:tcW w:w="620" w:type="dxa"/>
            <w:hideMark/>
          </w:tcPr>
          <w:p w14:paraId="3EA9E6E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4A1AD8F7" w14:textId="511CE265" w:rsidR="00FB735E" w:rsidRPr="004E6640" w:rsidRDefault="00FB735E">
            <w:pPr>
              <w:rPr>
                <w:sz w:val="20"/>
                <w:lang w:val="en-US"/>
              </w:rPr>
            </w:pPr>
            <w:r>
              <w:rPr>
                <w:sz w:val="20"/>
                <w:lang w:val="en-US"/>
              </w:rPr>
              <w:t xml:space="preserve">Rejected: doesn’t match with Draft 0.5 </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0A4C22B7" w14:textId="7209F2B9" w:rsidR="00FB735E" w:rsidRPr="004E6640" w:rsidRDefault="00FB735E">
            <w:pPr>
              <w:rPr>
                <w:sz w:val="20"/>
                <w:lang w:val="en-US"/>
              </w:rPr>
            </w:pPr>
            <w:r>
              <w:rPr>
                <w:sz w:val="20"/>
                <w:lang w:val="en-US"/>
              </w:rPr>
              <w:t>Accepted: change already present in Draft 0.5</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26757CA8" w:rsidR="00FB735E" w:rsidRPr="004E6640" w:rsidRDefault="00FB735E">
            <w:pPr>
              <w:rPr>
                <w:sz w:val="20"/>
                <w:lang w:val="en-US"/>
              </w:rPr>
            </w:pPr>
            <w:r>
              <w:rPr>
                <w:sz w:val="20"/>
                <w:lang w:val="en-US"/>
              </w:rPr>
              <w:t>Accepted. Already part of Draft 0.5</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6303DD8"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65 resolution</w:t>
            </w:r>
          </w:p>
        </w:tc>
      </w:tr>
      <w:tr w:rsidR="00FB735E" w:rsidRPr="004E6640" w14:paraId="5152F1CA" w14:textId="57FD1F1B" w:rsidTr="00FB735E">
        <w:trPr>
          <w:trHeight w:val="1020"/>
        </w:trPr>
        <w:tc>
          <w:tcPr>
            <w:tcW w:w="620" w:type="dxa"/>
            <w:hideMark/>
          </w:tcPr>
          <w:p w14:paraId="1979CA1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1</w:t>
            </w:r>
          </w:p>
        </w:tc>
        <w:tc>
          <w:tcPr>
            <w:tcW w:w="1722" w:type="dxa"/>
            <w:hideMark/>
          </w:tcPr>
          <w:p w14:paraId="7049912A" w14:textId="4559E571" w:rsidR="00FB735E" w:rsidRPr="004E6640" w:rsidRDefault="00FB735E" w:rsidP="004E6640">
            <w:pPr>
              <w:rPr>
                <w:rFonts w:ascii="Arial" w:hAnsi="Arial" w:cs="Arial"/>
                <w:sz w:val="20"/>
                <w:lang w:val="en-US"/>
              </w:rPr>
            </w:pPr>
            <w:r>
              <w:rPr>
                <w:rFonts w:ascii="Arial" w:hAnsi="Arial" w:cs="Arial"/>
                <w:sz w:val="20"/>
              </w:rPr>
              <w:t>11.22.6.3.3</w:t>
            </w:r>
          </w:p>
        </w:tc>
        <w:tc>
          <w:tcPr>
            <w:tcW w:w="1235" w:type="dxa"/>
          </w:tcPr>
          <w:p w14:paraId="00C8BFF3" w14:textId="5681A2E2" w:rsidR="00FB735E" w:rsidRPr="004E6640" w:rsidRDefault="00FB735E">
            <w:pPr>
              <w:rPr>
                <w:sz w:val="20"/>
                <w:lang w:val="en-US"/>
              </w:rPr>
            </w:pPr>
          </w:p>
        </w:tc>
        <w:tc>
          <w:tcPr>
            <w:tcW w:w="2780" w:type="dxa"/>
          </w:tcPr>
          <w:p w14:paraId="0A8C4829" w14:textId="4D337AFD" w:rsidR="00FB735E" w:rsidRPr="004E6640" w:rsidRDefault="00FB735E">
            <w:pPr>
              <w:rPr>
                <w:sz w:val="20"/>
                <w:lang w:val="en-US"/>
              </w:rPr>
            </w:pPr>
            <w:r>
              <w:rPr>
                <w:rFonts w:ascii="Arial" w:hAnsi="Arial" w:cs="Arial"/>
                <w:sz w:val="20"/>
              </w:rPr>
              <w:t>"shall not be set by both the ISTA and RSTA" -- I don't think that's what's actually intended</w:t>
            </w:r>
          </w:p>
        </w:tc>
        <w:tc>
          <w:tcPr>
            <w:tcW w:w="2121" w:type="dxa"/>
          </w:tcPr>
          <w:p w14:paraId="42B8F8F4" w14:textId="4B02074A" w:rsidR="00FB735E" w:rsidRPr="004E6640" w:rsidRDefault="00FB735E">
            <w:pPr>
              <w:rPr>
                <w:sz w:val="20"/>
                <w:lang w:val="en-US"/>
              </w:rPr>
            </w:pPr>
            <w:r>
              <w:rPr>
                <w:rFonts w:ascii="Arial" w:hAnsi="Arial" w:cs="Arial"/>
                <w:sz w:val="20"/>
              </w:rPr>
              <w:t>Change to "shall not be set by either the ISTA and RSTA", and also delete the preceding comma</w:t>
            </w:r>
          </w:p>
        </w:tc>
        <w:tc>
          <w:tcPr>
            <w:tcW w:w="1818" w:type="dxa"/>
            <w:gridSpan w:val="2"/>
          </w:tcPr>
          <w:p w14:paraId="249F3E87" w14:textId="4D75CACC" w:rsidR="00FB735E" w:rsidRPr="004E6640" w:rsidRDefault="00FB735E">
            <w:pPr>
              <w:rPr>
                <w:sz w:val="20"/>
                <w:lang w:val="en-US"/>
              </w:rPr>
            </w:pPr>
            <w:r>
              <w:rPr>
                <w:sz w:val="20"/>
                <w:lang w:val="en-US"/>
              </w:rPr>
              <w:t>Pending</w:t>
            </w:r>
          </w:p>
        </w:tc>
      </w:tr>
      <w:tr w:rsidR="00FB735E" w:rsidRPr="004E6640" w14:paraId="472F37CA" w14:textId="0C2E9438" w:rsidTr="00FB735E">
        <w:trPr>
          <w:trHeight w:val="1530"/>
        </w:trPr>
        <w:tc>
          <w:tcPr>
            <w:tcW w:w="620" w:type="dxa"/>
            <w:hideMark/>
          </w:tcPr>
          <w:p w14:paraId="7612C432"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2</w:t>
            </w:r>
          </w:p>
        </w:tc>
        <w:tc>
          <w:tcPr>
            <w:tcW w:w="1722" w:type="dxa"/>
            <w:hideMark/>
          </w:tcPr>
          <w:p w14:paraId="48FDAEFF" w14:textId="0E1708D7" w:rsidR="00FB735E" w:rsidRPr="004E6640" w:rsidRDefault="00FB735E" w:rsidP="004E6640">
            <w:pPr>
              <w:rPr>
                <w:rFonts w:ascii="Arial" w:hAnsi="Arial" w:cs="Arial"/>
                <w:sz w:val="20"/>
                <w:lang w:val="en-US"/>
              </w:rPr>
            </w:pPr>
            <w:r>
              <w:rPr>
                <w:rFonts w:ascii="Arial" w:hAnsi="Arial" w:cs="Arial"/>
                <w:sz w:val="20"/>
              </w:rPr>
              <w:t>11.22.6.3.3</w:t>
            </w:r>
          </w:p>
        </w:tc>
        <w:tc>
          <w:tcPr>
            <w:tcW w:w="1235" w:type="dxa"/>
          </w:tcPr>
          <w:p w14:paraId="1D1CECF4" w14:textId="46529756" w:rsidR="00FB735E" w:rsidRPr="004E6640" w:rsidRDefault="00FB735E">
            <w:pPr>
              <w:rPr>
                <w:sz w:val="20"/>
                <w:lang w:val="en-US"/>
              </w:rPr>
            </w:pPr>
          </w:p>
        </w:tc>
        <w:tc>
          <w:tcPr>
            <w:tcW w:w="2780" w:type="dxa"/>
          </w:tcPr>
          <w:p w14:paraId="1BB08BBA" w14:textId="4C85F23B" w:rsidR="00FB735E" w:rsidRPr="004E6640" w:rsidRDefault="00FB735E">
            <w:pPr>
              <w:rPr>
                <w:sz w:val="20"/>
                <w:lang w:val="en-US"/>
              </w:rPr>
            </w:pPr>
            <w:r>
              <w:rPr>
                <w:rFonts w:ascii="Arial" w:hAnsi="Arial" w:cs="Arial"/>
                <w:sz w:val="20"/>
              </w:rPr>
              <w:t>Do lines 19 to 34 only apply to EDMG STAs?  The fact that "EDMG" is not used, but it is used from line 35, suggest that they apply to non-EDMG STAs</w:t>
            </w:r>
          </w:p>
        </w:tc>
        <w:tc>
          <w:tcPr>
            <w:tcW w:w="2121" w:type="dxa"/>
          </w:tcPr>
          <w:p w14:paraId="5EED3137" w14:textId="49AAA6D0" w:rsidR="00FB735E" w:rsidRPr="004E6640" w:rsidRDefault="00FB735E">
            <w:pPr>
              <w:rPr>
                <w:sz w:val="20"/>
                <w:lang w:val="en-US"/>
              </w:rPr>
            </w:pPr>
            <w:r>
              <w:rPr>
                <w:rFonts w:ascii="Arial" w:hAnsi="Arial" w:cs="Arial"/>
                <w:sz w:val="20"/>
              </w:rPr>
              <w:t>Add "EDMG" before every "STA" or "ISTA" or "RSTA"</w:t>
            </w:r>
          </w:p>
        </w:tc>
        <w:tc>
          <w:tcPr>
            <w:tcW w:w="1818" w:type="dxa"/>
            <w:gridSpan w:val="2"/>
          </w:tcPr>
          <w:p w14:paraId="71F8CD48" w14:textId="4BFCAA50" w:rsidR="00FB735E" w:rsidRPr="004E6640" w:rsidRDefault="00FB735E">
            <w:pPr>
              <w:rPr>
                <w:sz w:val="20"/>
                <w:lang w:val="en-US"/>
              </w:rPr>
            </w:pPr>
            <w:r>
              <w:rPr>
                <w:sz w:val="20"/>
                <w:lang w:val="en-US"/>
              </w:rPr>
              <w:t>Pending</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5D762E8B" w:rsidR="00FB735E" w:rsidRPr="004E6640" w:rsidRDefault="00FB735E">
            <w:pPr>
              <w:rPr>
                <w:sz w:val="20"/>
                <w:lang w:val="en-US"/>
              </w:rPr>
            </w:pPr>
            <w:r>
              <w:rPr>
                <w:sz w:val="20"/>
                <w:lang w:val="en-US"/>
              </w:rPr>
              <w:t xml:space="preserve">Accepted. </w:t>
            </w:r>
            <w:proofErr w:type="spellStart"/>
            <w:r>
              <w:rPr>
                <w:sz w:val="20"/>
                <w:lang w:val="en-US"/>
              </w:rPr>
              <w:t>Consistant</w:t>
            </w:r>
            <w:proofErr w:type="spellEnd"/>
            <w:r>
              <w:rPr>
                <w:sz w:val="20"/>
                <w:lang w:val="en-US"/>
              </w:rPr>
              <w:t xml:space="preserve"> naming is used in section</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64AC70CB" w:rsidR="00FB735E" w:rsidRPr="004E6640" w:rsidRDefault="002F5046">
            <w:pPr>
              <w:rPr>
                <w:sz w:val="20"/>
                <w:lang w:val="en-US"/>
              </w:rPr>
            </w:pPr>
            <w:r>
              <w:rPr>
                <w:sz w:val="20"/>
                <w:lang w:val="en-US"/>
              </w:rPr>
              <w:t>Accepted. Clarification added</w:t>
            </w:r>
          </w:p>
        </w:tc>
      </w:tr>
      <w:tr w:rsidR="00FB735E" w:rsidRPr="004E6640" w14:paraId="7CB66C18" w14:textId="3262484B" w:rsidTr="00FB735E">
        <w:trPr>
          <w:trHeight w:val="5865"/>
        </w:trPr>
        <w:tc>
          <w:tcPr>
            <w:tcW w:w="620" w:type="dxa"/>
            <w:hideMark/>
          </w:tcPr>
          <w:p w14:paraId="451C88A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449B4B27" w14:textId="6E51FE04" w:rsidR="00FB735E" w:rsidRPr="004E6640" w:rsidRDefault="00FB735E">
            <w:pPr>
              <w:rPr>
                <w:sz w:val="20"/>
                <w:lang w:val="en-US"/>
              </w:rPr>
            </w:pPr>
          </w:p>
        </w:tc>
        <w:tc>
          <w:tcPr>
            <w:tcW w:w="2780" w:type="dxa"/>
          </w:tcPr>
          <w:p w14:paraId="5365227C" w14:textId="242FE9F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FB735E" w:rsidRPr="004E6640" w:rsidRDefault="00FB735E">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0A211FA0" w:rsidR="00FB735E" w:rsidRPr="004E6640" w:rsidRDefault="00FB735E" w:rsidP="00C91F06">
            <w:pPr>
              <w:rPr>
                <w:sz w:val="20"/>
                <w:lang w:val="en-US"/>
              </w:rPr>
            </w:pPr>
            <w:r>
              <w:rPr>
                <w:sz w:val="20"/>
                <w:lang w:val="en-US"/>
              </w:rPr>
              <w:t xml:space="preserve">Accepted. </w:t>
            </w:r>
            <w:r w:rsidR="00A427B1">
              <w:rPr>
                <w:sz w:val="20"/>
                <w:lang w:val="en-US"/>
              </w:rPr>
              <w:t>Partially</w:t>
            </w:r>
            <w:r>
              <w:rPr>
                <w:sz w:val="20"/>
                <w:lang w:val="en-US"/>
              </w:rPr>
              <w:t xml:space="preserve">. Section 11.22.6.4.3.1 and 11.22.6.4.3.3 are modified. </w:t>
            </w:r>
            <w:proofErr w:type="spellStart"/>
            <w:r>
              <w:rPr>
                <w:sz w:val="20"/>
                <w:lang w:val="en-US"/>
              </w:rPr>
              <w:t>Refere</w:t>
            </w:r>
            <w:proofErr w:type="spellEnd"/>
            <w:r>
              <w:rPr>
                <w:sz w:val="20"/>
                <w:lang w:val="en-US"/>
              </w:rPr>
              <w:t xml:space="preserve"> resolution of CID 366. Note that Measurement Sounding frame contains multiple TF subtype sounding and UL NDP before NGP NDPA frame is transmitted by RSTA</w:t>
            </w:r>
          </w:p>
        </w:tc>
      </w:tr>
      <w:tr w:rsidR="00FB735E" w:rsidRPr="004E6640" w14:paraId="4252D883" w14:textId="59FABE47" w:rsidTr="00FB735E">
        <w:trPr>
          <w:trHeight w:val="510"/>
        </w:trPr>
        <w:tc>
          <w:tcPr>
            <w:tcW w:w="620" w:type="dxa"/>
            <w:hideMark/>
          </w:tcPr>
          <w:p w14:paraId="7D5DC01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64977258" w14:textId="5A8ADE61" w:rsidR="00FB735E" w:rsidRPr="004E6640" w:rsidRDefault="00FB735E">
            <w:pPr>
              <w:rPr>
                <w:sz w:val="20"/>
                <w:lang w:val="en-US"/>
              </w:rPr>
            </w:pPr>
          </w:p>
        </w:tc>
        <w:tc>
          <w:tcPr>
            <w:tcW w:w="2780" w:type="dxa"/>
          </w:tcPr>
          <w:p w14:paraId="2016E296" w14:textId="695E0E61" w:rsidR="00FB735E" w:rsidRPr="004E6640" w:rsidRDefault="00FB735E">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FB735E" w:rsidRPr="004E6640" w:rsidRDefault="00FB735E">
            <w:pPr>
              <w:rPr>
                <w:sz w:val="20"/>
                <w:lang w:val="en-US"/>
              </w:rPr>
            </w:pPr>
            <w:r>
              <w:rPr>
                <w:rFonts w:ascii="Arial" w:hAnsi="Arial" w:cs="Arial"/>
                <w:sz w:val="20"/>
              </w:rPr>
              <w:t>Clarify (and is it a frame or an NDP?)</w:t>
            </w:r>
          </w:p>
        </w:tc>
        <w:tc>
          <w:tcPr>
            <w:tcW w:w="1818" w:type="dxa"/>
            <w:gridSpan w:val="2"/>
          </w:tcPr>
          <w:p w14:paraId="03629A44" w14:textId="1A17E6FE" w:rsidR="00FB735E" w:rsidRPr="004E6640" w:rsidRDefault="00FB735E">
            <w:pPr>
              <w:rPr>
                <w:sz w:val="20"/>
                <w:lang w:val="en-US"/>
              </w:rPr>
            </w:pPr>
            <w:r>
              <w:rPr>
                <w:sz w:val="20"/>
                <w:lang w:val="en-US"/>
              </w:rPr>
              <w:t>Accepted. Addressed in CID 366/368. Text changed.</w:t>
            </w:r>
          </w:p>
        </w:tc>
      </w:tr>
      <w:tr w:rsidR="00FB735E" w:rsidRPr="004E6640" w14:paraId="64DFE325" w14:textId="78C4C877" w:rsidTr="00FB735E">
        <w:trPr>
          <w:trHeight w:val="1020"/>
        </w:trPr>
        <w:tc>
          <w:tcPr>
            <w:tcW w:w="620" w:type="dxa"/>
            <w:hideMark/>
          </w:tcPr>
          <w:p w14:paraId="7F48F59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0</w:t>
            </w:r>
          </w:p>
        </w:tc>
        <w:tc>
          <w:tcPr>
            <w:tcW w:w="1722" w:type="dxa"/>
            <w:hideMark/>
          </w:tcPr>
          <w:p w14:paraId="2D02F0E2" w14:textId="03377D97"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FB7B4E6" w14:textId="1C8223E7" w:rsidR="00FB735E" w:rsidRPr="004E6640" w:rsidRDefault="00FB735E">
            <w:pPr>
              <w:rPr>
                <w:sz w:val="20"/>
                <w:lang w:val="en-US"/>
              </w:rPr>
            </w:pPr>
          </w:p>
        </w:tc>
        <w:tc>
          <w:tcPr>
            <w:tcW w:w="2780" w:type="dxa"/>
          </w:tcPr>
          <w:p w14:paraId="53A1A50C" w14:textId="3A69D2CF" w:rsidR="00FB735E" w:rsidRPr="004E6640" w:rsidRDefault="00FB735E">
            <w:pPr>
              <w:rPr>
                <w:sz w:val="20"/>
                <w:lang w:val="en-US"/>
              </w:rPr>
            </w:pPr>
            <w:r>
              <w:rPr>
                <w:rFonts w:ascii="Arial" w:hAnsi="Arial" w:cs="Arial"/>
                <w:sz w:val="20"/>
              </w:rPr>
              <w:t>" Using P-matrix " -- the surrounding text makes no reference to this</w:t>
            </w:r>
          </w:p>
        </w:tc>
        <w:tc>
          <w:tcPr>
            <w:tcW w:w="2121" w:type="dxa"/>
          </w:tcPr>
          <w:p w14:paraId="7B45A8CE" w14:textId="08C91F4D" w:rsidR="00FB735E" w:rsidRPr="004E6640" w:rsidRDefault="00FB735E">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2A3F3403" w:rsidR="00FB735E" w:rsidRPr="004E6640" w:rsidRDefault="002F5046">
            <w:pPr>
              <w:rPr>
                <w:sz w:val="20"/>
                <w:lang w:val="en-US"/>
              </w:rPr>
            </w:pPr>
            <w:r>
              <w:rPr>
                <w:sz w:val="20"/>
                <w:lang w:val="en-US"/>
              </w:rPr>
              <w:t>Accepted. Clarification added</w:t>
            </w:r>
          </w:p>
        </w:tc>
      </w:tr>
      <w:tr w:rsidR="00FB735E" w:rsidRPr="004E6640" w14:paraId="604FFE67" w14:textId="587CFB13" w:rsidTr="00FB735E">
        <w:trPr>
          <w:trHeight w:val="2805"/>
        </w:trPr>
        <w:tc>
          <w:tcPr>
            <w:tcW w:w="620" w:type="dxa"/>
            <w:hideMark/>
          </w:tcPr>
          <w:p w14:paraId="7C19E27F"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71</w:t>
            </w:r>
          </w:p>
        </w:tc>
        <w:tc>
          <w:tcPr>
            <w:tcW w:w="1722" w:type="dxa"/>
            <w:hideMark/>
          </w:tcPr>
          <w:p w14:paraId="08131D19" w14:textId="74081128"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4E3A1A8A" w14:textId="47A827A3" w:rsidR="00FB735E" w:rsidRPr="004E6640" w:rsidRDefault="00FB735E">
            <w:pPr>
              <w:rPr>
                <w:sz w:val="20"/>
                <w:lang w:val="en-US"/>
              </w:rPr>
            </w:pPr>
          </w:p>
        </w:tc>
        <w:tc>
          <w:tcPr>
            <w:tcW w:w="2780" w:type="dxa"/>
          </w:tcPr>
          <w:p w14:paraId="0FC661F1" w14:textId="74A477E4" w:rsidR="00FB735E" w:rsidRPr="004E6640" w:rsidRDefault="00FB735E">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FB735E" w:rsidRPr="004E6640" w:rsidRDefault="00FB735E">
            <w:pPr>
              <w:rPr>
                <w:sz w:val="20"/>
                <w:lang w:val="en-US"/>
              </w:rPr>
            </w:pPr>
            <w:r>
              <w:rPr>
                <w:rFonts w:ascii="Arial" w:hAnsi="Arial" w:cs="Arial"/>
                <w:sz w:val="20"/>
              </w:rPr>
              <w:t>Clarify.  It seems to me that each ISTA has its own dedicated DL NDP, no?</w:t>
            </w:r>
          </w:p>
        </w:tc>
        <w:tc>
          <w:tcPr>
            <w:tcW w:w="1818" w:type="dxa"/>
            <w:gridSpan w:val="2"/>
          </w:tcPr>
          <w:p w14:paraId="4DB8E543" w14:textId="7336E809" w:rsidR="00FB735E" w:rsidRPr="004E6640" w:rsidRDefault="00FB735E" w:rsidP="00A427B1">
            <w:pPr>
              <w:rPr>
                <w:sz w:val="20"/>
                <w:lang w:val="en-US"/>
              </w:rPr>
            </w:pPr>
            <w:r>
              <w:rPr>
                <w:sz w:val="20"/>
                <w:lang w:val="en-US"/>
              </w:rPr>
              <w:t xml:space="preserve">Accepted. </w:t>
            </w:r>
            <w:proofErr w:type="gramStart"/>
            <w:r>
              <w:rPr>
                <w:sz w:val="20"/>
                <w:lang w:val="en-US"/>
              </w:rPr>
              <w:t>RSTA  transmit</w:t>
            </w:r>
            <w:r w:rsidR="00A427B1">
              <w:rPr>
                <w:sz w:val="20"/>
                <w:lang w:val="en-US"/>
              </w:rPr>
              <w:t>s</w:t>
            </w:r>
            <w:proofErr w:type="gramEnd"/>
            <w:r>
              <w:rPr>
                <w:sz w:val="20"/>
                <w:lang w:val="en-US"/>
              </w:rPr>
              <w:t xml:space="preserve"> DL NDP per ISTA. Text modified as in CID 366/368</w:t>
            </w:r>
          </w:p>
        </w:tc>
      </w:tr>
      <w:tr w:rsidR="00FB735E" w:rsidRPr="004E6640" w14:paraId="3C75C52C" w14:textId="4940219E" w:rsidTr="00FB735E">
        <w:trPr>
          <w:trHeight w:val="1785"/>
        </w:trPr>
        <w:tc>
          <w:tcPr>
            <w:tcW w:w="620" w:type="dxa"/>
            <w:hideMark/>
          </w:tcPr>
          <w:p w14:paraId="77DFA9B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6889B333" w14:textId="19058670" w:rsidR="00FB735E" w:rsidRPr="004E6640" w:rsidRDefault="00FB735E">
            <w:pPr>
              <w:rPr>
                <w:sz w:val="20"/>
                <w:lang w:val="en-US"/>
              </w:rPr>
            </w:pPr>
          </w:p>
        </w:tc>
        <w:tc>
          <w:tcPr>
            <w:tcW w:w="2780" w:type="dxa"/>
          </w:tcPr>
          <w:p w14:paraId="2724D139" w14:textId="780578C1" w:rsidR="00FB735E" w:rsidRPr="004E6640" w:rsidRDefault="00FB73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FB735E" w:rsidRPr="004E6640" w:rsidRDefault="00FB73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3C5681EA" w14:textId="6EEA0E5A" w:rsidR="00FB735E" w:rsidRPr="004E6640" w:rsidRDefault="009D6A2B">
            <w:pPr>
              <w:rPr>
                <w:sz w:val="20"/>
                <w:lang w:val="en-US"/>
              </w:rPr>
            </w:pPr>
            <w:proofErr w:type="spellStart"/>
            <w:r>
              <w:rPr>
                <w:sz w:val="20"/>
                <w:lang w:val="en-US"/>
              </w:rPr>
              <w:t>Accpeted</w:t>
            </w:r>
            <w:proofErr w:type="spellEnd"/>
            <w:r>
              <w:rPr>
                <w:sz w:val="20"/>
                <w:lang w:val="en-US"/>
              </w:rPr>
              <w:t>. SIFS modification is accepted. TXOP details are TBD (highlighted in draft)</w:t>
            </w:r>
          </w:p>
        </w:tc>
      </w:tr>
      <w:tr w:rsidR="00FB735E" w:rsidRPr="004E6640" w14:paraId="7DB29F47" w14:textId="5DC2CDD7" w:rsidTr="00FB735E">
        <w:trPr>
          <w:trHeight w:val="510"/>
        </w:trPr>
        <w:tc>
          <w:tcPr>
            <w:tcW w:w="620" w:type="dxa"/>
            <w:hideMark/>
          </w:tcPr>
          <w:p w14:paraId="0D1A0F5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AC05CCA" w14:textId="04033196" w:rsidR="00FB735E" w:rsidRPr="004E6640" w:rsidRDefault="00FB735E">
            <w:pPr>
              <w:rPr>
                <w:sz w:val="20"/>
                <w:lang w:val="en-US"/>
              </w:rPr>
            </w:pPr>
          </w:p>
        </w:tc>
        <w:tc>
          <w:tcPr>
            <w:tcW w:w="2780" w:type="dxa"/>
          </w:tcPr>
          <w:p w14:paraId="4C192214" w14:textId="77AA4FC9" w:rsidR="00FB735E" w:rsidRPr="004E6640" w:rsidRDefault="00FB735E">
            <w:pPr>
              <w:rPr>
                <w:sz w:val="20"/>
                <w:lang w:val="en-US"/>
              </w:rPr>
            </w:pPr>
            <w:r>
              <w:rPr>
                <w:rFonts w:ascii="Arial" w:hAnsi="Arial" w:cs="Arial"/>
                <w:sz w:val="20"/>
              </w:rPr>
              <w:t>"the time at which the DL NDP arrives (t3) " -- nope</w:t>
            </w:r>
          </w:p>
        </w:tc>
        <w:tc>
          <w:tcPr>
            <w:tcW w:w="2121" w:type="dxa"/>
          </w:tcPr>
          <w:p w14:paraId="7B3D3F17" w14:textId="5BC3CABA" w:rsidR="00FB735E" w:rsidRPr="004E6640" w:rsidRDefault="00FB735E">
            <w:pPr>
              <w:rPr>
                <w:sz w:val="20"/>
                <w:lang w:val="en-US"/>
              </w:rPr>
            </w:pPr>
            <w:r>
              <w:rPr>
                <w:rFonts w:ascii="Arial" w:hAnsi="Arial" w:cs="Arial"/>
                <w:sz w:val="20"/>
              </w:rPr>
              <w:t>"the time at which the DL NDP is transmitted (t3) "</w:t>
            </w:r>
          </w:p>
        </w:tc>
        <w:tc>
          <w:tcPr>
            <w:tcW w:w="1818" w:type="dxa"/>
            <w:gridSpan w:val="2"/>
          </w:tcPr>
          <w:p w14:paraId="155F9729" w14:textId="02B529E9" w:rsidR="00FB735E" w:rsidRPr="004E6640" w:rsidRDefault="00FB735E">
            <w:pPr>
              <w:rPr>
                <w:sz w:val="20"/>
                <w:lang w:val="en-US"/>
              </w:rPr>
            </w:pPr>
            <w:r>
              <w:rPr>
                <w:sz w:val="20"/>
                <w:lang w:val="en-US"/>
              </w:rPr>
              <w:t>Accepted. As in comment</w:t>
            </w:r>
          </w:p>
        </w:tc>
      </w:tr>
      <w:tr w:rsidR="00FB735E" w:rsidRPr="004E6640" w14:paraId="51A60B97" w14:textId="0F36C282" w:rsidTr="00FB735E">
        <w:trPr>
          <w:trHeight w:val="765"/>
        </w:trPr>
        <w:tc>
          <w:tcPr>
            <w:tcW w:w="620" w:type="dxa"/>
            <w:hideMark/>
          </w:tcPr>
          <w:p w14:paraId="4895739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94E340A" w14:textId="0991F221" w:rsidR="00FB735E" w:rsidRPr="004E6640" w:rsidRDefault="00FB735E">
            <w:pPr>
              <w:rPr>
                <w:sz w:val="20"/>
                <w:lang w:val="en-US"/>
              </w:rPr>
            </w:pPr>
          </w:p>
        </w:tc>
        <w:tc>
          <w:tcPr>
            <w:tcW w:w="2780" w:type="dxa"/>
          </w:tcPr>
          <w:p w14:paraId="56D1336E" w14:textId="7CE018FF" w:rsidR="00FB735E" w:rsidRPr="004E6640" w:rsidRDefault="00FB735E">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FB735E" w:rsidRPr="004E6640" w:rsidRDefault="00FB735E">
            <w:pPr>
              <w:rPr>
                <w:sz w:val="20"/>
                <w:lang w:val="en-US"/>
              </w:rPr>
            </w:pPr>
            <w:r>
              <w:rPr>
                <w:rFonts w:ascii="Arial" w:hAnsi="Arial" w:cs="Arial"/>
                <w:sz w:val="20"/>
              </w:rPr>
              <w:t>Add to figure</w:t>
            </w:r>
          </w:p>
        </w:tc>
        <w:tc>
          <w:tcPr>
            <w:tcW w:w="1818" w:type="dxa"/>
            <w:gridSpan w:val="2"/>
          </w:tcPr>
          <w:p w14:paraId="42D0BB0F" w14:textId="6312404B" w:rsidR="00FB735E" w:rsidRPr="004E6640" w:rsidRDefault="00965B2E">
            <w:pPr>
              <w:rPr>
                <w:sz w:val="20"/>
                <w:lang w:val="en-US"/>
              </w:rPr>
            </w:pPr>
            <w:r>
              <w:rPr>
                <w:sz w:val="20"/>
                <w:lang w:val="en-US"/>
              </w:rPr>
              <w:t>Accepted. Figure modified</w:t>
            </w:r>
          </w:p>
        </w:tc>
      </w:tr>
      <w:tr w:rsidR="00FB735E" w:rsidRPr="004E6640" w14:paraId="115E52BC" w14:textId="5CA51360" w:rsidTr="00FB735E">
        <w:trPr>
          <w:trHeight w:val="765"/>
        </w:trPr>
        <w:tc>
          <w:tcPr>
            <w:tcW w:w="620" w:type="dxa"/>
            <w:hideMark/>
          </w:tcPr>
          <w:p w14:paraId="6A17828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6777ACED" w14:textId="3F029D07" w:rsidR="00FB735E" w:rsidRPr="004E6640" w:rsidRDefault="00FB735E">
            <w:pPr>
              <w:rPr>
                <w:sz w:val="20"/>
                <w:lang w:val="en-US"/>
              </w:rPr>
            </w:pPr>
          </w:p>
        </w:tc>
        <w:tc>
          <w:tcPr>
            <w:tcW w:w="2780" w:type="dxa"/>
          </w:tcPr>
          <w:p w14:paraId="2DF125F3" w14:textId="01659532" w:rsidR="00FB735E" w:rsidRPr="004E6640" w:rsidRDefault="00FB735E">
            <w:pPr>
              <w:rPr>
                <w:sz w:val="20"/>
                <w:lang w:val="en-US"/>
              </w:rPr>
            </w:pPr>
            <w:r>
              <w:rPr>
                <w:rFonts w:ascii="Arial" w:hAnsi="Arial" w:cs="Arial"/>
                <w:sz w:val="20"/>
              </w:rPr>
              <w:t>"an NDPA frame" -- it's actually a Ranging NDP Announcement frame</w:t>
            </w:r>
          </w:p>
        </w:tc>
        <w:tc>
          <w:tcPr>
            <w:tcW w:w="2121" w:type="dxa"/>
          </w:tcPr>
          <w:p w14:paraId="1749B305" w14:textId="3119527E" w:rsidR="00FB735E" w:rsidRPr="004E6640" w:rsidRDefault="00FB735E">
            <w:pPr>
              <w:rPr>
                <w:sz w:val="20"/>
                <w:lang w:val="en-US"/>
              </w:rPr>
            </w:pPr>
            <w:r>
              <w:rPr>
                <w:rFonts w:ascii="Arial" w:hAnsi="Arial" w:cs="Arial"/>
                <w:sz w:val="20"/>
              </w:rPr>
              <w:t>As it says in the comment.  Also fix in 11.22.6.4.3.4, 11.22.6.4.4.3  (2x)</w:t>
            </w:r>
          </w:p>
        </w:tc>
        <w:tc>
          <w:tcPr>
            <w:tcW w:w="1818" w:type="dxa"/>
            <w:gridSpan w:val="2"/>
          </w:tcPr>
          <w:p w14:paraId="12DD06A8" w14:textId="77777777" w:rsidR="00FB735E" w:rsidRDefault="00FB735E">
            <w:pPr>
              <w:rPr>
                <w:sz w:val="20"/>
                <w:lang w:val="en-US"/>
              </w:rPr>
            </w:pPr>
            <w:proofErr w:type="spellStart"/>
            <w:r>
              <w:rPr>
                <w:sz w:val="20"/>
                <w:lang w:val="en-US"/>
              </w:rPr>
              <w:t>Accpeted</w:t>
            </w:r>
            <w:proofErr w:type="spellEnd"/>
            <w:r>
              <w:rPr>
                <w:sz w:val="20"/>
                <w:lang w:val="en-US"/>
              </w:rPr>
              <w:t>. As commented.</w:t>
            </w:r>
          </w:p>
          <w:p w14:paraId="43E53D6A" w14:textId="4FF5195E" w:rsidR="00FB735E" w:rsidRPr="004E6640" w:rsidRDefault="00FB735E">
            <w:pPr>
              <w:rPr>
                <w:sz w:val="20"/>
                <w:lang w:val="en-US"/>
              </w:rPr>
            </w:pPr>
            <w:r>
              <w:rPr>
                <w:sz w:val="20"/>
                <w:lang w:val="en-US"/>
              </w:rPr>
              <w:t xml:space="preserve">Fixed as part of CID 366 text correction. </w:t>
            </w:r>
            <w:proofErr w:type="spellStart"/>
            <w:r>
              <w:rPr>
                <w:sz w:val="20"/>
                <w:lang w:val="en-US"/>
              </w:rPr>
              <w:t>Its</w:t>
            </w:r>
            <w:proofErr w:type="spellEnd"/>
            <w:r>
              <w:rPr>
                <w:sz w:val="20"/>
                <w:lang w:val="en-US"/>
              </w:rPr>
              <w:t xml:space="preserve"> called NGP NDPA in Draft 0.5</w:t>
            </w:r>
          </w:p>
        </w:tc>
      </w:tr>
      <w:tr w:rsidR="00FB735E" w:rsidRPr="004E6640" w14:paraId="1A952DC2" w14:textId="4C71E8CB" w:rsidTr="00FB735E">
        <w:trPr>
          <w:trHeight w:val="2295"/>
        </w:trPr>
        <w:tc>
          <w:tcPr>
            <w:tcW w:w="620" w:type="dxa"/>
            <w:hideMark/>
          </w:tcPr>
          <w:p w14:paraId="6A98A400" w14:textId="445515DA" w:rsidR="00FB735E" w:rsidRPr="004E6640" w:rsidRDefault="00FB735E"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04EEA7D" w14:textId="624EE27E" w:rsidR="00FB735E" w:rsidRPr="004E6640" w:rsidRDefault="00FB735E">
            <w:pPr>
              <w:rPr>
                <w:sz w:val="20"/>
                <w:lang w:val="en-US"/>
              </w:rPr>
            </w:pPr>
          </w:p>
        </w:tc>
        <w:tc>
          <w:tcPr>
            <w:tcW w:w="2780" w:type="dxa"/>
          </w:tcPr>
          <w:p w14:paraId="1488BB5D" w14:textId="7EB79210" w:rsidR="00FB735E" w:rsidRPr="004E6640" w:rsidRDefault="00FB735E">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FB735E" w:rsidRPr="004E6640" w:rsidRDefault="00FB735E">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59A2DA9F" w14:textId="77777777" w:rsidR="00FB735E" w:rsidRDefault="00FB735E">
            <w:pPr>
              <w:rPr>
                <w:sz w:val="20"/>
                <w:lang w:val="en-US"/>
              </w:rPr>
            </w:pPr>
            <w:r>
              <w:rPr>
                <w:sz w:val="20"/>
                <w:lang w:val="en-US"/>
              </w:rPr>
              <w:t>Accepted. As in comment</w:t>
            </w:r>
          </w:p>
          <w:p w14:paraId="48FC930E" w14:textId="101390B3" w:rsidR="00FB735E" w:rsidRPr="004E6640" w:rsidRDefault="00FB735E">
            <w:pPr>
              <w:rPr>
                <w:sz w:val="20"/>
                <w:lang w:val="en-US"/>
              </w:rPr>
            </w:pPr>
          </w:p>
        </w:tc>
      </w:tr>
      <w:tr w:rsidR="00FB735E" w:rsidRPr="004E6640" w14:paraId="0D306984" w14:textId="1CA25BBA" w:rsidTr="00FB735E">
        <w:trPr>
          <w:trHeight w:val="3060"/>
        </w:trPr>
        <w:tc>
          <w:tcPr>
            <w:tcW w:w="620" w:type="dxa"/>
            <w:hideMark/>
          </w:tcPr>
          <w:p w14:paraId="68091CDA" w14:textId="57A9FD6C" w:rsidR="00FB735E" w:rsidRPr="004E6640" w:rsidRDefault="00FB735E" w:rsidP="004E6640">
            <w:pPr>
              <w:jc w:val="right"/>
              <w:rPr>
                <w:rFonts w:ascii="Arial" w:hAnsi="Arial" w:cs="Arial"/>
                <w:sz w:val="20"/>
                <w:lang w:val="en-US"/>
              </w:rPr>
            </w:pPr>
            <w:r w:rsidRPr="004E6640">
              <w:rPr>
                <w:rFonts w:ascii="Arial" w:hAnsi="Arial" w:cs="Arial"/>
                <w:sz w:val="20"/>
                <w:lang w:val="en-US"/>
              </w:rPr>
              <w:t>378</w:t>
            </w:r>
          </w:p>
        </w:tc>
        <w:tc>
          <w:tcPr>
            <w:tcW w:w="1722" w:type="dxa"/>
            <w:hideMark/>
          </w:tcPr>
          <w:p w14:paraId="40A4CBEF" w14:textId="4431CECA"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706D9D9" w14:textId="0753EA85" w:rsidR="00FB735E" w:rsidRPr="004E6640" w:rsidRDefault="00FB735E">
            <w:pPr>
              <w:rPr>
                <w:sz w:val="20"/>
                <w:lang w:val="en-US"/>
              </w:rPr>
            </w:pPr>
          </w:p>
        </w:tc>
        <w:tc>
          <w:tcPr>
            <w:tcW w:w="2780" w:type="dxa"/>
          </w:tcPr>
          <w:p w14:paraId="51D98A19" w14:textId="3A18112F" w:rsidR="00FB735E" w:rsidRPr="004E6640" w:rsidRDefault="00FB735E">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FB735E" w:rsidRPr="004E6640" w:rsidRDefault="00FB735E">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1BA5A7AB" w14:textId="064D0AEF" w:rsidR="00FB735E" w:rsidRPr="004E6640" w:rsidRDefault="00FB735E">
            <w:pPr>
              <w:rPr>
                <w:sz w:val="20"/>
                <w:lang w:val="en-US"/>
              </w:rPr>
            </w:pPr>
            <w:r>
              <w:rPr>
                <w:sz w:val="20"/>
                <w:lang w:val="en-US"/>
              </w:rPr>
              <w:t>Accepted: updated section 11.22.6.4.3.1 General</w:t>
            </w:r>
          </w:p>
        </w:tc>
      </w:tr>
      <w:tr w:rsidR="00FB735E" w:rsidRPr="004E6640" w14:paraId="73317B83" w14:textId="3D1E0E55" w:rsidTr="00FB735E">
        <w:trPr>
          <w:trHeight w:val="1020"/>
        </w:trPr>
        <w:tc>
          <w:tcPr>
            <w:tcW w:w="620" w:type="dxa"/>
            <w:hideMark/>
          </w:tcPr>
          <w:p w14:paraId="154CB0B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83</w:t>
            </w:r>
          </w:p>
        </w:tc>
        <w:tc>
          <w:tcPr>
            <w:tcW w:w="1722" w:type="dxa"/>
            <w:hideMark/>
          </w:tcPr>
          <w:p w14:paraId="3A233192" w14:textId="5FFB11DE"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2B8D0AF" w14:textId="3958B5A0" w:rsidR="00FB735E" w:rsidRPr="004E6640" w:rsidRDefault="00FB735E">
            <w:pPr>
              <w:rPr>
                <w:sz w:val="20"/>
                <w:lang w:val="en-US"/>
              </w:rPr>
            </w:pPr>
          </w:p>
        </w:tc>
        <w:tc>
          <w:tcPr>
            <w:tcW w:w="2780" w:type="dxa"/>
          </w:tcPr>
          <w:p w14:paraId="44FE3A5A" w14:textId="7FDB5651" w:rsidR="00FB735E" w:rsidRPr="004E6640" w:rsidRDefault="00FB735E">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FB735E" w:rsidRPr="004E6640" w:rsidRDefault="00FB735E">
            <w:pPr>
              <w:rPr>
                <w:sz w:val="20"/>
                <w:lang w:val="en-US"/>
              </w:rPr>
            </w:pPr>
            <w:r>
              <w:rPr>
                <w:rFonts w:ascii="Arial" w:hAnsi="Arial" w:cs="Arial"/>
                <w:sz w:val="20"/>
              </w:rPr>
              <w:t>Change to "with respect to the same time base"</w:t>
            </w:r>
          </w:p>
        </w:tc>
        <w:tc>
          <w:tcPr>
            <w:tcW w:w="1818" w:type="dxa"/>
            <w:gridSpan w:val="2"/>
          </w:tcPr>
          <w:p w14:paraId="4518AA18" w14:textId="49B7D30A" w:rsidR="00FB735E" w:rsidRPr="004E6640" w:rsidRDefault="00FB735E" w:rsidP="002D1769">
            <w:pPr>
              <w:rPr>
                <w:sz w:val="20"/>
                <w:lang w:val="en-US"/>
              </w:rPr>
            </w:pPr>
            <w:r>
              <w:rPr>
                <w:sz w:val="20"/>
                <w:lang w:val="en-US"/>
              </w:rPr>
              <w:t>Rejected: this description is agnostic of RSTA and ISTA</w:t>
            </w:r>
          </w:p>
        </w:tc>
      </w:tr>
      <w:tr w:rsidR="00FB735E" w:rsidRPr="004E6640" w14:paraId="3292D969" w14:textId="5E42450A" w:rsidTr="00FB735E">
        <w:trPr>
          <w:trHeight w:val="3315"/>
        </w:trPr>
        <w:tc>
          <w:tcPr>
            <w:tcW w:w="620" w:type="dxa"/>
            <w:hideMark/>
          </w:tcPr>
          <w:p w14:paraId="4C5C49C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84</w:t>
            </w:r>
          </w:p>
        </w:tc>
        <w:tc>
          <w:tcPr>
            <w:tcW w:w="1722" w:type="dxa"/>
            <w:hideMark/>
          </w:tcPr>
          <w:p w14:paraId="0B8619A7" w14:textId="3B691BEB"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6F4D3D5" w14:textId="1B3C95A4" w:rsidR="00FB735E" w:rsidRPr="004E6640" w:rsidRDefault="00FB735E">
            <w:pPr>
              <w:rPr>
                <w:sz w:val="20"/>
                <w:lang w:val="en-US"/>
              </w:rPr>
            </w:pPr>
          </w:p>
        </w:tc>
        <w:tc>
          <w:tcPr>
            <w:tcW w:w="2780" w:type="dxa"/>
          </w:tcPr>
          <w:p w14:paraId="7F44FF25" w14:textId="51E76B2F" w:rsidR="00FB735E" w:rsidRPr="004E6640" w:rsidRDefault="00FB735E">
            <w:pPr>
              <w:rPr>
                <w:sz w:val="20"/>
                <w:lang w:val="en-US"/>
              </w:rPr>
            </w:pPr>
            <w:r>
              <w:rPr>
                <w:rFonts w:ascii="Arial" w:hAnsi="Arial" w:cs="Arial"/>
                <w:sz w:val="20"/>
              </w:rPr>
              <w:t xml:space="preserve">"The UL power control and timing and frequency synchronization requirements in the </w:t>
            </w:r>
            <w:proofErr w:type="spellStart"/>
            <w:r>
              <w:rPr>
                <w:rFonts w:ascii="Arial" w:hAnsi="Arial" w:cs="Arial"/>
                <w:sz w:val="20"/>
              </w:rPr>
              <w:t>HEz</w:t>
            </w:r>
            <w:proofErr w:type="spellEnd"/>
            <w:r>
              <w:rPr>
                <w:rFonts w:ascii="Arial" w:hAnsi="Arial" w:cs="Arial"/>
                <w:sz w:val="20"/>
              </w:rPr>
              <w:t xml:space="preserve"> </w:t>
            </w:r>
            <w:proofErr w:type="gramStart"/>
            <w:r>
              <w:rPr>
                <w:rFonts w:ascii="Arial" w:hAnsi="Arial" w:cs="Arial"/>
                <w:sz w:val="20"/>
              </w:rPr>
              <w:t>mode  3</w:t>
            </w:r>
            <w:proofErr w:type="gramEnd"/>
            <w:r>
              <w:rPr>
                <w:rFonts w:ascii="Arial" w:hAnsi="Arial" w:cs="Arial"/>
                <w:sz w:val="20"/>
              </w:rPr>
              <w:br/>
              <w:t xml:space="preserve">of associated and </w:t>
            </w:r>
            <w:proofErr w:type="spellStart"/>
            <w:r>
              <w:rPr>
                <w:rFonts w:ascii="Arial" w:hAnsi="Arial" w:cs="Arial"/>
                <w:sz w:val="20"/>
              </w:rPr>
              <w:t>unassociated</w:t>
            </w:r>
            <w:proofErr w:type="spellEnd"/>
            <w:r>
              <w:rPr>
                <w:rFonts w:ascii="Arial" w:hAnsi="Arial" w:cs="Arial"/>
                <w:sz w:val="20"/>
              </w:rPr>
              <w:t xml:space="preserve"> STAs shall follow the same rules as those of any other HE STA in  4</w:t>
            </w:r>
            <w:r>
              <w:rPr>
                <w:rFonts w:ascii="Arial" w:hAnsi="Arial" w:cs="Arial"/>
                <w:sz w:val="20"/>
              </w:rPr>
              <w:br/>
              <w:t xml:space="preserve">associated mode (8). " -- </w:t>
            </w:r>
            <w:proofErr w:type="gramStart"/>
            <w:r>
              <w:rPr>
                <w:rFonts w:ascii="Arial" w:hAnsi="Arial" w:cs="Arial"/>
                <w:sz w:val="20"/>
              </w:rPr>
              <w:t>so</w:t>
            </w:r>
            <w:proofErr w:type="gramEnd"/>
            <w:r>
              <w:rPr>
                <w:rFonts w:ascii="Arial" w:hAnsi="Arial" w:cs="Arial"/>
                <w:sz w:val="20"/>
              </w:rPr>
              <w:t xml:space="preserve"> need not be stated (and what's "(8)"?)</w:t>
            </w:r>
          </w:p>
        </w:tc>
        <w:tc>
          <w:tcPr>
            <w:tcW w:w="2121" w:type="dxa"/>
          </w:tcPr>
          <w:p w14:paraId="14FD3BAF" w14:textId="3607D646" w:rsidR="00FB735E" w:rsidRPr="004E6640" w:rsidRDefault="00FB735E">
            <w:pPr>
              <w:rPr>
                <w:sz w:val="20"/>
                <w:lang w:val="en-US"/>
              </w:rPr>
            </w:pPr>
            <w:r>
              <w:rPr>
                <w:rFonts w:ascii="Arial" w:hAnsi="Arial" w:cs="Arial"/>
                <w:sz w:val="20"/>
              </w:rPr>
              <w:t>Delete</w:t>
            </w:r>
          </w:p>
        </w:tc>
        <w:tc>
          <w:tcPr>
            <w:tcW w:w="1818" w:type="dxa"/>
            <w:gridSpan w:val="2"/>
          </w:tcPr>
          <w:p w14:paraId="2F5F872C" w14:textId="77777777" w:rsidR="00FB735E" w:rsidRPr="004E6640" w:rsidRDefault="00FB735E">
            <w:pPr>
              <w:rPr>
                <w:sz w:val="20"/>
                <w:lang w:val="en-US"/>
              </w:rPr>
            </w:pPr>
          </w:p>
        </w:tc>
      </w:tr>
      <w:tr w:rsidR="00FB735E" w:rsidRPr="004E6640" w14:paraId="40361B1A" w14:textId="7ED16418" w:rsidTr="00FB735E">
        <w:trPr>
          <w:trHeight w:val="3060"/>
        </w:trPr>
        <w:tc>
          <w:tcPr>
            <w:tcW w:w="620" w:type="dxa"/>
            <w:hideMark/>
          </w:tcPr>
          <w:p w14:paraId="46AB5E6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6C51974" w14:textId="7E45783C" w:rsidR="00FB735E" w:rsidRPr="004E6640" w:rsidRDefault="00FB735E">
            <w:pPr>
              <w:rPr>
                <w:sz w:val="20"/>
                <w:lang w:val="en-US"/>
              </w:rPr>
            </w:pPr>
          </w:p>
        </w:tc>
        <w:tc>
          <w:tcPr>
            <w:tcW w:w="2780" w:type="dxa"/>
          </w:tcPr>
          <w:p w14:paraId="448A78D0" w14:textId="16AC8425" w:rsidR="00FB735E" w:rsidRPr="004E6640" w:rsidRDefault="00FB735E">
            <w:pPr>
              <w:rPr>
                <w:sz w:val="20"/>
                <w:lang w:val="en-US"/>
              </w:rPr>
            </w:pPr>
            <w:r>
              <w:rPr>
                <w:rFonts w:ascii="Arial" w:hAnsi="Arial" w:cs="Arial"/>
                <w:sz w:val="20"/>
              </w:rPr>
              <w:t>"If  the  Range  Measurement  Sounding  phase  instance  includes  more  than  a  single  TF  Location  22</w:t>
            </w:r>
            <w:r>
              <w:rPr>
                <w:rFonts w:ascii="Arial" w:hAnsi="Arial" w:cs="Arial"/>
                <w:sz w:val="20"/>
              </w:rPr>
              <w:br/>
              <w:t>Sounding frame, the  ISTA and RSTA shall refer the t1 and t2 to the UL NDP frame instance  23</w:t>
            </w:r>
            <w:r>
              <w:rPr>
                <w:rFonts w:ascii="Arial" w:hAnsi="Arial" w:cs="Arial"/>
                <w:sz w:val="20"/>
              </w:rPr>
              <w:br/>
              <w:t xml:space="preserve">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FB735E" w:rsidRPr="004E6640" w:rsidRDefault="00FB735E">
            <w:pPr>
              <w:rPr>
                <w:sz w:val="20"/>
                <w:lang w:val="en-US"/>
              </w:rPr>
            </w:pPr>
            <w:r>
              <w:rPr>
                <w:rFonts w:ascii="Arial" w:hAnsi="Arial" w:cs="Arial"/>
                <w:sz w:val="20"/>
              </w:rPr>
              <w:t>Show the other t2</w:t>
            </w:r>
          </w:p>
        </w:tc>
        <w:tc>
          <w:tcPr>
            <w:tcW w:w="1818" w:type="dxa"/>
            <w:gridSpan w:val="2"/>
          </w:tcPr>
          <w:p w14:paraId="41F9E700" w14:textId="59D4E344" w:rsidR="00FB735E" w:rsidRPr="004E6640" w:rsidRDefault="00FB735E">
            <w:pPr>
              <w:rPr>
                <w:sz w:val="20"/>
                <w:lang w:val="en-US"/>
              </w:rPr>
            </w:pPr>
            <w:r>
              <w:rPr>
                <w:sz w:val="20"/>
                <w:lang w:val="en-US"/>
              </w:rPr>
              <w:t>Accepted. Figure modified</w:t>
            </w:r>
          </w:p>
        </w:tc>
      </w:tr>
      <w:tr w:rsidR="00FB735E" w:rsidRPr="004E6640" w14:paraId="5CCB2818" w14:textId="2B1FD5A0" w:rsidTr="00FB735E">
        <w:trPr>
          <w:trHeight w:val="2295"/>
        </w:trPr>
        <w:tc>
          <w:tcPr>
            <w:tcW w:w="620" w:type="dxa"/>
            <w:hideMark/>
          </w:tcPr>
          <w:p w14:paraId="76BA907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FB735E" w:rsidRPr="004E6640" w:rsidRDefault="00FB735E" w:rsidP="004E6640">
            <w:pPr>
              <w:rPr>
                <w:rFonts w:ascii="Arial" w:hAnsi="Arial" w:cs="Arial"/>
                <w:sz w:val="20"/>
                <w:lang w:val="en-US"/>
              </w:rPr>
            </w:pPr>
            <w:r>
              <w:rPr>
                <w:rFonts w:ascii="Arial" w:hAnsi="Arial" w:cs="Arial"/>
                <w:sz w:val="20"/>
              </w:rPr>
              <w:t>11.22.6.4.9.3</w:t>
            </w:r>
          </w:p>
        </w:tc>
        <w:tc>
          <w:tcPr>
            <w:tcW w:w="1235" w:type="dxa"/>
          </w:tcPr>
          <w:p w14:paraId="2011A319" w14:textId="4A2296D3" w:rsidR="00FB735E" w:rsidRPr="004E6640" w:rsidRDefault="00FB735E">
            <w:pPr>
              <w:rPr>
                <w:sz w:val="20"/>
                <w:lang w:val="en-US"/>
              </w:rPr>
            </w:pPr>
          </w:p>
        </w:tc>
        <w:tc>
          <w:tcPr>
            <w:tcW w:w="2780" w:type="dxa"/>
          </w:tcPr>
          <w:p w14:paraId="7308F3E9" w14:textId="4EB17257" w:rsidR="00FB735E" w:rsidRPr="004E6640" w:rsidRDefault="00FB735E">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FB735E" w:rsidRPr="004E6640" w:rsidRDefault="00FB735E">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6E647B0A" w:rsidR="00FB735E" w:rsidRPr="004E6640" w:rsidRDefault="00043AA1">
            <w:pPr>
              <w:rPr>
                <w:sz w:val="20"/>
                <w:lang w:val="en-US"/>
              </w:rPr>
            </w:pPr>
            <w:proofErr w:type="spellStart"/>
            <w:r>
              <w:rPr>
                <w:sz w:val="20"/>
                <w:lang w:val="en-US"/>
              </w:rPr>
              <w:t>Accepeted</w:t>
            </w:r>
            <w:proofErr w:type="spellEnd"/>
            <w:r w:rsidR="0074781D">
              <w:rPr>
                <w:sz w:val="20"/>
                <w:lang w:val="en-US"/>
              </w:rPr>
              <w:t xml:space="preserve">. Corrected as per suggestion. </w:t>
            </w:r>
          </w:p>
        </w:tc>
      </w:tr>
      <w:tr w:rsidR="00FB735E" w:rsidRPr="00FB735E" w14:paraId="27F63425" w14:textId="5E7AD21C" w:rsidTr="00FB735E">
        <w:trPr>
          <w:gridAfter w:val="1"/>
          <w:wAfter w:w="18" w:type="dxa"/>
          <w:trHeight w:val="2550"/>
        </w:trPr>
        <w:tc>
          <w:tcPr>
            <w:tcW w:w="620" w:type="dxa"/>
            <w:hideMark/>
          </w:tcPr>
          <w:p w14:paraId="61DE4B28"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FB735E" w:rsidRPr="00FB735E" w:rsidRDefault="00FB735E">
            <w:pPr>
              <w:rPr>
                <w:sz w:val="20"/>
                <w:lang w:val="en-US"/>
              </w:rPr>
            </w:pPr>
            <w:r>
              <w:rPr>
                <w:rFonts w:ascii="Arial" w:hAnsi="Arial" w:cs="Arial"/>
                <w:sz w:val="20"/>
              </w:rPr>
              <w:t>11.22.6.1.2</w:t>
            </w:r>
          </w:p>
        </w:tc>
        <w:tc>
          <w:tcPr>
            <w:tcW w:w="1235" w:type="dxa"/>
          </w:tcPr>
          <w:p w14:paraId="2B5A9684" w14:textId="20A7647E" w:rsidR="00FB735E" w:rsidRPr="00FB735E" w:rsidRDefault="00FB735E">
            <w:pPr>
              <w:rPr>
                <w:sz w:val="20"/>
                <w:lang w:val="en-US"/>
              </w:rPr>
            </w:pPr>
            <w:r>
              <w:rPr>
                <w:rFonts w:ascii="Arial" w:hAnsi="Arial" w:cs="Arial"/>
                <w:sz w:val="20"/>
              </w:rPr>
              <w:t>47</w:t>
            </w:r>
          </w:p>
        </w:tc>
        <w:tc>
          <w:tcPr>
            <w:tcW w:w="2780" w:type="dxa"/>
          </w:tcPr>
          <w:p w14:paraId="17F14A16" w14:textId="79BA5DC6" w:rsidR="00FB735E" w:rsidRPr="00FB735E" w:rsidRDefault="00FB735E">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FB735E" w:rsidRPr="00FB735E" w:rsidRDefault="00FB735E">
            <w:pPr>
              <w:rPr>
                <w:sz w:val="20"/>
                <w:lang w:val="en-US"/>
              </w:rPr>
            </w:pPr>
          </w:p>
        </w:tc>
        <w:tc>
          <w:tcPr>
            <w:tcW w:w="1800" w:type="dxa"/>
          </w:tcPr>
          <w:p w14:paraId="28DB70D6" w14:textId="774FA316" w:rsidR="00FB735E" w:rsidRPr="00FB735E" w:rsidRDefault="00EB239A">
            <w:pPr>
              <w:rPr>
                <w:sz w:val="20"/>
                <w:lang w:val="en-US"/>
              </w:rPr>
            </w:pPr>
            <w:r>
              <w:rPr>
                <w:sz w:val="20"/>
                <w:lang w:val="en-US"/>
              </w:rPr>
              <w:t>Rejected: In ISTA based scheduling ISTA initiates the measurement using EDCA scheme. For HE based measurement, RSTA need to initiate measurement by sending TF. This is called RSTA centric operation</w:t>
            </w:r>
          </w:p>
        </w:tc>
      </w:tr>
      <w:tr w:rsidR="00FB735E" w:rsidRPr="00FB735E" w14:paraId="19CDDF7B" w14:textId="05849478" w:rsidTr="00FB735E">
        <w:trPr>
          <w:gridAfter w:val="1"/>
          <w:wAfter w:w="18" w:type="dxa"/>
          <w:trHeight w:val="510"/>
        </w:trPr>
        <w:tc>
          <w:tcPr>
            <w:tcW w:w="620" w:type="dxa"/>
            <w:hideMark/>
          </w:tcPr>
          <w:p w14:paraId="2B3B3786"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FB735E" w:rsidRPr="00FB735E" w:rsidRDefault="00FB735E">
            <w:pPr>
              <w:rPr>
                <w:sz w:val="20"/>
                <w:lang w:val="en-US"/>
              </w:rPr>
            </w:pPr>
            <w:r>
              <w:rPr>
                <w:rFonts w:ascii="Arial" w:hAnsi="Arial" w:cs="Arial"/>
                <w:sz w:val="20"/>
              </w:rPr>
              <w:t>11.22.6.4.3.3</w:t>
            </w:r>
          </w:p>
        </w:tc>
        <w:tc>
          <w:tcPr>
            <w:tcW w:w="1235" w:type="dxa"/>
          </w:tcPr>
          <w:p w14:paraId="30FB6464" w14:textId="3DE4DF6B" w:rsidR="00FB735E" w:rsidRPr="00FB735E" w:rsidRDefault="00FB735E">
            <w:pPr>
              <w:rPr>
                <w:sz w:val="20"/>
                <w:lang w:val="en-US"/>
              </w:rPr>
            </w:pPr>
            <w:r>
              <w:rPr>
                <w:rFonts w:ascii="Arial" w:hAnsi="Arial" w:cs="Arial"/>
                <w:sz w:val="20"/>
              </w:rPr>
              <w:t>56</w:t>
            </w:r>
          </w:p>
        </w:tc>
        <w:tc>
          <w:tcPr>
            <w:tcW w:w="2780" w:type="dxa"/>
          </w:tcPr>
          <w:p w14:paraId="5C4A28C5" w14:textId="52BB02AD" w:rsidR="00FB735E" w:rsidRPr="00FB735E" w:rsidRDefault="00FB735E">
            <w:pPr>
              <w:rPr>
                <w:sz w:val="20"/>
                <w:lang w:val="en-US"/>
              </w:rPr>
            </w:pPr>
            <w:r>
              <w:rPr>
                <w:rFonts w:ascii="Arial" w:hAnsi="Arial" w:cs="Arial"/>
                <w:sz w:val="20"/>
              </w:rPr>
              <w:t>It should be "departs" instead of "arrives"</w:t>
            </w:r>
          </w:p>
        </w:tc>
        <w:tc>
          <w:tcPr>
            <w:tcW w:w="2121" w:type="dxa"/>
          </w:tcPr>
          <w:p w14:paraId="240AF08C" w14:textId="77777777" w:rsidR="00FB735E" w:rsidRPr="00FB735E" w:rsidRDefault="00FB735E">
            <w:pPr>
              <w:rPr>
                <w:sz w:val="20"/>
                <w:lang w:val="en-US"/>
              </w:rPr>
            </w:pPr>
          </w:p>
        </w:tc>
        <w:tc>
          <w:tcPr>
            <w:tcW w:w="1800" w:type="dxa"/>
          </w:tcPr>
          <w:p w14:paraId="4A406116" w14:textId="73C12EDD" w:rsidR="00FB735E" w:rsidRPr="00FB735E" w:rsidRDefault="00A43535">
            <w:pPr>
              <w:rPr>
                <w:sz w:val="20"/>
                <w:lang w:val="en-US"/>
              </w:rPr>
            </w:pPr>
            <w:r>
              <w:rPr>
                <w:sz w:val="20"/>
                <w:lang w:val="en-US"/>
              </w:rPr>
              <w:t>Accepted. Same as CID 374</w:t>
            </w:r>
          </w:p>
        </w:tc>
      </w:tr>
      <w:tr w:rsidR="00FB735E" w:rsidRPr="00FB735E" w14:paraId="3847A9F4" w14:textId="22D96A40" w:rsidTr="00FB735E">
        <w:trPr>
          <w:gridAfter w:val="1"/>
          <w:wAfter w:w="18" w:type="dxa"/>
          <w:trHeight w:val="1530"/>
        </w:trPr>
        <w:tc>
          <w:tcPr>
            <w:tcW w:w="620" w:type="dxa"/>
            <w:hideMark/>
          </w:tcPr>
          <w:p w14:paraId="0A033652"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FB735E" w:rsidRPr="00FB735E" w:rsidRDefault="00FB735E">
            <w:pPr>
              <w:rPr>
                <w:sz w:val="20"/>
                <w:lang w:val="en-US"/>
              </w:rPr>
            </w:pPr>
            <w:r>
              <w:rPr>
                <w:rFonts w:ascii="Arial" w:hAnsi="Arial" w:cs="Arial"/>
                <w:sz w:val="20"/>
              </w:rPr>
              <w:t>11.22.6.4.3.3</w:t>
            </w:r>
          </w:p>
        </w:tc>
        <w:tc>
          <w:tcPr>
            <w:tcW w:w="1235" w:type="dxa"/>
          </w:tcPr>
          <w:p w14:paraId="0B5B1845" w14:textId="7200773E" w:rsidR="00FB735E" w:rsidRPr="00FB735E" w:rsidRDefault="00FB735E">
            <w:pPr>
              <w:rPr>
                <w:sz w:val="20"/>
                <w:lang w:val="en-US"/>
              </w:rPr>
            </w:pPr>
            <w:r>
              <w:rPr>
                <w:rFonts w:ascii="Arial" w:hAnsi="Arial" w:cs="Arial"/>
                <w:sz w:val="20"/>
              </w:rPr>
              <w:t>57</w:t>
            </w:r>
          </w:p>
        </w:tc>
        <w:tc>
          <w:tcPr>
            <w:tcW w:w="2780" w:type="dxa"/>
          </w:tcPr>
          <w:p w14:paraId="3C43395F" w14:textId="6ED072DE" w:rsidR="00FB735E" w:rsidRPr="00FB735E" w:rsidRDefault="00FB735E">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FB735E" w:rsidRPr="00FB735E" w:rsidRDefault="00FB735E">
            <w:pPr>
              <w:rPr>
                <w:sz w:val="20"/>
                <w:lang w:val="en-US"/>
              </w:rPr>
            </w:pPr>
          </w:p>
        </w:tc>
        <w:tc>
          <w:tcPr>
            <w:tcW w:w="1800" w:type="dxa"/>
          </w:tcPr>
          <w:p w14:paraId="09CDEA40" w14:textId="6581FE20" w:rsidR="00FB735E" w:rsidRPr="00FB735E" w:rsidRDefault="00484928">
            <w:pPr>
              <w:rPr>
                <w:sz w:val="20"/>
                <w:lang w:val="en-US"/>
              </w:rPr>
            </w:pPr>
            <w:r>
              <w:rPr>
                <w:sz w:val="20"/>
                <w:lang w:val="en-US"/>
              </w:rPr>
              <w:t>Rejected. Figure represents what happens when there are more than one trigger frame in ‘measurement sounding’ phase</w:t>
            </w:r>
          </w:p>
        </w:tc>
      </w:tr>
      <w:tr w:rsidR="00FB735E" w:rsidRPr="00FB735E" w14:paraId="7D53BBD5" w14:textId="3BA05A4A" w:rsidTr="00FB735E">
        <w:trPr>
          <w:gridAfter w:val="1"/>
          <w:wAfter w:w="18" w:type="dxa"/>
          <w:trHeight w:val="3570"/>
        </w:trPr>
        <w:tc>
          <w:tcPr>
            <w:tcW w:w="620" w:type="dxa"/>
            <w:hideMark/>
          </w:tcPr>
          <w:p w14:paraId="304FB807"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FB735E" w:rsidRPr="00FB735E" w:rsidRDefault="00FB735E">
            <w:pPr>
              <w:rPr>
                <w:sz w:val="20"/>
                <w:lang w:val="en-US"/>
              </w:rPr>
            </w:pPr>
            <w:r>
              <w:rPr>
                <w:rFonts w:ascii="Arial" w:hAnsi="Arial" w:cs="Arial"/>
                <w:sz w:val="20"/>
              </w:rPr>
              <w:t>11.22.6.3.2</w:t>
            </w:r>
          </w:p>
        </w:tc>
        <w:tc>
          <w:tcPr>
            <w:tcW w:w="1235" w:type="dxa"/>
          </w:tcPr>
          <w:p w14:paraId="24911BA4" w14:textId="7F53C279" w:rsidR="00FB735E" w:rsidRPr="00FB735E" w:rsidRDefault="00FB735E">
            <w:pPr>
              <w:rPr>
                <w:sz w:val="20"/>
                <w:lang w:val="en-US"/>
              </w:rPr>
            </w:pPr>
            <w:r>
              <w:rPr>
                <w:rFonts w:ascii="Arial" w:hAnsi="Arial" w:cs="Arial"/>
                <w:sz w:val="20"/>
              </w:rPr>
              <w:t>50</w:t>
            </w:r>
          </w:p>
        </w:tc>
        <w:tc>
          <w:tcPr>
            <w:tcW w:w="2780" w:type="dxa"/>
          </w:tcPr>
          <w:p w14:paraId="4DB6A9A1" w14:textId="6D54EE58" w:rsidR="00FB735E" w:rsidRPr="00FB735E" w:rsidRDefault="00FB735E">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FB735E" w:rsidRPr="00FB735E" w:rsidRDefault="00FB735E">
            <w:pPr>
              <w:rPr>
                <w:sz w:val="20"/>
                <w:lang w:val="en-US"/>
              </w:rPr>
            </w:pPr>
            <w:r>
              <w:rPr>
                <w:rFonts w:ascii="Arial" w:hAnsi="Arial" w:cs="Arial"/>
                <w:sz w:val="20"/>
              </w:rPr>
              <w:t>As in comment.</w:t>
            </w:r>
          </w:p>
        </w:tc>
        <w:tc>
          <w:tcPr>
            <w:tcW w:w="1800" w:type="dxa"/>
          </w:tcPr>
          <w:p w14:paraId="2D35FE2A" w14:textId="77777777" w:rsidR="00FB735E" w:rsidRDefault="00FE3FBA">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661E7B5A" w:rsidR="00FE3FBA" w:rsidRPr="00FB735E" w:rsidRDefault="00FE3FBA">
            <w:pPr>
              <w:rPr>
                <w:sz w:val="20"/>
                <w:lang w:val="en-US"/>
              </w:rPr>
            </w:pPr>
            <w:r>
              <w:rPr>
                <w:sz w:val="20"/>
                <w:lang w:val="en-US"/>
              </w:rPr>
              <w:t>Secure LTF is negotiated for Measurement sounding phase</w:t>
            </w:r>
          </w:p>
        </w:tc>
      </w:tr>
      <w:tr w:rsidR="00FB735E" w:rsidRPr="00FB735E" w14:paraId="5FE75189" w14:textId="57E4FB1F" w:rsidTr="00FB735E">
        <w:trPr>
          <w:gridAfter w:val="1"/>
          <w:wAfter w:w="18" w:type="dxa"/>
          <w:trHeight w:val="3315"/>
        </w:trPr>
        <w:tc>
          <w:tcPr>
            <w:tcW w:w="620" w:type="dxa"/>
            <w:hideMark/>
          </w:tcPr>
          <w:p w14:paraId="1059CBAC"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FB735E" w:rsidRPr="00FB735E" w:rsidRDefault="00FB735E">
            <w:pPr>
              <w:rPr>
                <w:sz w:val="20"/>
                <w:lang w:val="en-US"/>
              </w:rPr>
            </w:pPr>
            <w:r>
              <w:rPr>
                <w:rFonts w:ascii="Arial" w:hAnsi="Arial" w:cs="Arial"/>
                <w:sz w:val="20"/>
              </w:rPr>
              <w:t>11.22.6.2</w:t>
            </w:r>
          </w:p>
        </w:tc>
        <w:tc>
          <w:tcPr>
            <w:tcW w:w="1235" w:type="dxa"/>
          </w:tcPr>
          <w:p w14:paraId="703FD738" w14:textId="48FF0D9C" w:rsidR="00FB735E" w:rsidRPr="00FB735E" w:rsidRDefault="00FB735E">
            <w:pPr>
              <w:rPr>
                <w:sz w:val="20"/>
                <w:lang w:val="en-US"/>
              </w:rPr>
            </w:pPr>
            <w:r>
              <w:rPr>
                <w:rFonts w:ascii="Arial" w:hAnsi="Arial" w:cs="Arial"/>
                <w:sz w:val="20"/>
              </w:rPr>
              <w:t>48</w:t>
            </w:r>
          </w:p>
        </w:tc>
        <w:tc>
          <w:tcPr>
            <w:tcW w:w="2780" w:type="dxa"/>
          </w:tcPr>
          <w:p w14:paraId="2757D366" w14:textId="48E46B3A" w:rsidR="00FB735E" w:rsidRPr="00FB735E" w:rsidRDefault="00FB735E">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FB735E" w:rsidRPr="00FB735E" w:rsidRDefault="00FB735E">
            <w:pPr>
              <w:rPr>
                <w:sz w:val="20"/>
                <w:lang w:val="en-US"/>
              </w:rPr>
            </w:pPr>
            <w:r>
              <w:rPr>
                <w:rFonts w:ascii="Arial" w:hAnsi="Arial" w:cs="Arial"/>
                <w:sz w:val="20"/>
              </w:rPr>
              <w:t>As in comment.</w:t>
            </w:r>
          </w:p>
        </w:tc>
        <w:tc>
          <w:tcPr>
            <w:tcW w:w="1800" w:type="dxa"/>
          </w:tcPr>
          <w:p w14:paraId="0682BFF0" w14:textId="0D99D9BD" w:rsidR="00FB735E" w:rsidRPr="00FB735E" w:rsidRDefault="00116951">
            <w:pPr>
              <w:rPr>
                <w:sz w:val="20"/>
                <w:lang w:val="en-US"/>
              </w:rPr>
            </w:pPr>
            <w:r>
              <w:rPr>
                <w:sz w:val="20"/>
                <w:lang w:val="en-US"/>
              </w:rPr>
              <w:t>Accepted. No change. Draft 0.5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72B06E58"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b/>
          <w:bCs/>
          <w:i/>
          <w:iCs/>
          <w:color w:val="FF0000"/>
          <w:szCs w:val="22"/>
        </w:rPr>
      </w:pPr>
    </w:p>
    <w:p w14:paraId="67CC6180" w14:textId="220F5306" w:rsidR="006428DD" w:rsidRDefault="006428DD" w:rsidP="006E5C5E">
      <w:pPr>
        <w:rPr>
          <w:b/>
          <w:bCs/>
          <w:i/>
          <w:iCs/>
          <w:color w:val="FF0000"/>
          <w:szCs w:val="22"/>
        </w:rPr>
      </w:pPr>
      <w:r w:rsidRPr="006428DD">
        <w:rPr>
          <w:b/>
          <w:bCs/>
          <w:i/>
          <w:iCs/>
          <w:color w:val="FF0000"/>
          <w:szCs w:val="22"/>
        </w:rPr>
        <w:t>11.22.6.1</w:t>
      </w:r>
      <w:r w:rsidR="002E79BE">
        <w:rPr>
          <w:b/>
          <w:bCs/>
          <w:i/>
          <w:iCs/>
          <w:color w:val="FF0000"/>
          <w:szCs w:val="22"/>
        </w:rPr>
        <w:t xml:space="preserve"> O</w:t>
      </w:r>
      <w:r w:rsidRPr="006428DD">
        <w:rPr>
          <w:b/>
          <w:bCs/>
          <w:i/>
          <w:iCs/>
          <w:color w:val="FF0000"/>
          <w:szCs w:val="22"/>
        </w:rPr>
        <w:t>verview</w:t>
      </w:r>
    </w:p>
    <w:p w14:paraId="49FDF4C3" w14:textId="77777777" w:rsidR="006428DD" w:rsidRDefault="006428DD" w:rsidP="006E5C5E">
      <w:pPr>
        <w:rPr>
          <w:b/>
          <w:bCs/>
          <w:i/>
          <w:iCs/>
          <w:color w:val="FF0000"/>
          <w:szCs w:val="22"/>
          <w:highlight w:val="yellow"/>
        </w:rPr>
      </w:pPr>
    </w:p>
    <w:p w14:paraId="575FA719" w14:textId="52805368" w:rsidR="006428DD" w:rsidRPr="006428DD" w:rsidRDefault="006428DD" w:rsidP="006428DD">
      <w:pPr>
        <w:rPr>
          <w:bCs/>
          <w:iCs/>
          <w:szCs w:val="22"/>
        </w:rPr>
      </w:pPr>
      <w:r w:rsidRPr="006428DD">
        <w:rPr>
          <w:bCs/>
          <w:iCs/>
          <w:szCs w:val="22"/>
        </w:rPr>
        <w:t>The method to indicate availability depends on the channel access method used for FTM. There are two basic channel access methods</w:t>
      </w:r>
      <w:r>
        <w:rPr>
          <w:bCs/>
          <w:iCs/>
          <w:szCs w:val="22"/>
        </w:rPr>
        <w:t xml:space="preserve">. </w:t>
      </w:r>
      <w:r w:rsidRPr="003D3779">
        <w:rPr>
          <w:bCs/>
          <w:iCs/>
          <w:strike/>
          <w:szCs w:val="22"/>
        </w:rPr>
        <w:t xml:space="preserve">For RSTA centric scheduling </w:t>
      </w:r>
      <w:r w:rsidRPr="006428DD">
        <w:rPr>
          <w:bCs/>
          <w:iCs/>
          <w:szCs w:val="22"/>
        </w:rPr>
        <w:t xml:space="preserve">Trigger </w:t>
      </w:r>
      <w:r>
        <w:rPr>
          <w:bCs/>
          <w:iCs/>
          <w:szCs w:val="22"/>
        </w:rPr>
        <w:t xml:space="preserve">Based channel access used by </w:t>
      </w:r>
      <w:r w:rsidRPr="006428DD">
        <w:rPr>
          <w:bCs/>
          <w:iCs/>
          <w:szCs w:val="22"/>
        </w:rPr>
        <w:t xml:space="preserve">TB and  </w:t>
      </w:r>
    </w:p>
    <w:p w14:paraId="250B6D42" w14:textId="77777777" w:rsidR="006428DD" w:rsidRDefault="006428DD" w:rsidP="006428DD">
      <w:pPr>
        <w:rPr>
          <w:bCs/>
          <w:iCs/>
          <w:szCs w:val="22"/>
        </w:rPr>
      </w:pPr>
      <w:r w:rsidRPr="006428DD">
        <w:rPr>
          <w:bCs/>
          <w:iCs/>
          <w:szCs w:val="22"/>
        </w:rPr>
        <w:t>EDCA based ch</w:t>
      </w:r>
      <w:r>
        <w:rPr>
          <w:bCs/>
          <w:iCs/>
          <w:szCs w:val="22"/>
        </w:rPr>
        <w:t xml:space="preserve">annel access used by legacy FTM, </w:t>
      </w:r>
      <w:r w:rsidRPr="006428DD">
        <w:rPr>
          <w:bCs/>
          <w:iCs/>
          <w:szCs w:val="22"/>
        </w:rPr>
        <w:t xml:space="preserve">Non-TB, </w:t>
      </w:r>
      <w:proofErr w:type="spellStart"/>
      <w:r w:rsidRPr="006428DD">
        <w:rPr>
          <w:bCs/>
          <w:iCs/>
          <w:szCs w:val="22"/>
        </w:rPr>
        <w:t>DMGz</w:t>
      </w:r>
      <w:proofErr w:type="spellEnd"/>
      <w:r w:rsidRPr="006428DD">
        <w:rPr>
          <w:bCs/>
          <w:iCs/>
          <w:szCs w:val="22"/>
        </w:rPr>
        <w:t xml:space="preserve"> and </w:t>
      </w:r>
      <w:proofErr w:type="spellStart"/>
      <w:r w:rsidRPr="006428DD">
        <w:rPr>
          <w:bCs/>
          <w:iCs/>
          <w:szCs w:val="22"/>
        </w:rPr>
        <w:t>EDMGz</w:t>
      </w:r>
      <w:proofErr w:type="spellEnd"/>
      <w:r w:rsidRPr="006428DD">
        <w:rPr>
          <w:bCs/>
          <w:iCs/>
          <w:szCs w:val="22"/>
        </w:rPr>
        <w:t xml:space="preserve">. </w:t>
      </w:r>
    </w:p>
    <w:p w14:paraId="2E6B1206" w14:textId="77777777" w:rsidR="006428DD" w:rsidRDefault="006428DD" w:rsidP="006428DD">
      <w:pPr>
        <w:rPr>
          <w:bCs/>
          <w:iCs/>
          <w:szCs w:val="22"/>
        </w:rPr>
      </w:pPr>
    </w:p>
    <w:p w14:paraId="26C56616" w14:textId="1C814F29" w:rsidR="006428DD" w:rsidRPr="006428DD" w:rsidRDefault="006428DD" w:rsidP="006428DD">
      <w:pPr>
        <w:rPr>
          <w:bCs/>
          <w:iCs/>
          <w:szCs w:val="22"/>
          <w:highlight w:val="yellow"/>
        </w:rPr>
      </w:pPr>
      <w:r w:rsidRPr="006428DD">
        <w:rPr>
          <w:bCs/>
          <w:iCs/>
          <w:szCs w:val="22"/>
        </w:rPr>
        <w:t xml:space="preserve">In TB at the beginning of each availability window the RSTA polls the ISTAs to indicate their need for measurement resources and allocates medium for channel sounding based on the </w:t>
      </w:r>
      <w:proofErr w:type="gramStart"/>
      <w:r w:rsidRPr="006428DD">
        <w:rPr>
          <w:bCs/>
          <w:iCs/>
          <w:szCs w:val="22"/>
        </w:rPr>
        <w:t>ISTAs’  responses</w:t>
      </w:r>
      <w:proofErr w:type="gramEnd"/>
      <w:r w:rsidRPr="006428DD">
        <w:rPr>
          <w:bCs/>
          <w:iCs/>
          <w:szCs w:val="22"/>
        </w:rPr>
        <w:t>. In EDCA based measurement</w:t>
      </w:r>
      <w:r w:rsidR="00506629">
        <w:rPr>
          <w:bCs/>
          <w:iCs/>
          <w:szCs w:val="22"/>
        </w:rPr>
        <w:t xml:space="preserve"> for FTM measurement Exchange,</w:t>
      </w:r>
      <w:r w:rsidRPr="006428DD">
        <w:rPr>
          <w:bCs/>
          <w:iCs/>
          <w:szCs w:val="22"/>
        </w:rPr>
        <w:t xml:space="preserve"> the ISTA transmits an F</w:t>
      </w:r>
      <w:r w:rsidR="004E6640">
        <w:rPr>
          <w:bCs/>
          <w:iCs/>
          <w:szCs w:val="22"/>
        </w:rPr>
        <w:t xml:space="preserve">ine </w:t>
      </w:r>
      <w:r w:rsidRPr="006428DD">
        <w:rPr>
          <w:bCs/>
          <w:iCs/>
          <w:szCs w:val="22"/>
        </w:rPr>
        <w:t>T</w:t>
      </w:r>
      <w:r w:rsidR="004E6640">
        <w:rPr>
          <w:bCs/>
          <w:iCs/>
          <w:szCs w:val="22"/>
        </w:rPr>
        <w:t xml:space="preserve">iming </w:t>
      </w:r>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r w:rsidRPr="00506629">
        <w:rPr>
          <w:bCs/>
          <w:iCs/>
          <w:szCs w:val="22"/>
        </w:rPr>
        <w:t>.</w:t>
      </w:r>
      <w:r w:rsidR="00506629">
        <w:rPr>
          <w:bCs/>
          <w:iCs/>
          <w:szCs w:val="22"/>
        </w:rPr>
        <w:t xml:space="preserve"> In EDCA based measurement for non-TB ranging, ISTA transmits NDPA to start measurement phase. </w:t>
      </w:r>
      <w:r w:rsidRPr="00506629">
        <w:rPr>
          <w:bCs/>
          <w:iCs/>
          <w:szCs w:val="22"/>
        </w:rPr>
        <w:t xml:space="preserve"> </w:t>
      </w:r>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p>
    <w:p w14:paraId="7393AF12" w14:textId="77777777" w:rsidR="002E79BE" w:rsidRPr="006428DD" w:rsidRDefault="002E79BE" w:rsidP="002E79BE">
      <w:pPr>
        <w:rPr>
          <w:b/>
          <w:bCs/>
          <w:i/>
          <w:iCs/>
          <w:color w:val="FF0000"/>
          <w:szCs w:val="22"/>
          <w:highlight w:val="yellow"/>
        </w:rPr>
      </w:pPr>
    </w:p>
    <w:p w14:paraId="4E4B61CE" w14:textId="2ABCE15A" w:rsidR="002E79BE" w:rsidRDefault="002E79BE" w:rsidP="006E5C5E">
      <w:pPr>
        <w:rPr>
          <w:b/>
          <w:bCs/>
          <w:i/>
          <w:iCs/>
          <w:color w:val="FF0000"/>
          <w:szCs w:val="22"/>
          <w:highlight w:val="yellow"/>
        </w:rPr>
      </w:pPr>
      <w:r w:rsidRPr="002E79BE">
        <w:rPr>
          <w:b/>
          <w:bCs/>
          <w:i/>
          <w:iCs/>
          <w:color w:val="FF0000"/>
          <w:szCs w:val="22"/>
        </w:rPr>
        <w:t xml:space="preserve">11.22.6.1.1 RSTA </w:t>
      </w:r>
      <w:ins w:id="3" w:author="Author">
        <w:r w:rsidR="009375DF">
          <w:rPr>
            <w:b/>
            <w:bCs/>
            <w:i/>
            <w:iCs/>
            <w:color w:val="FF0000"/>
            <w:szCs w:val="22"/>
          </w:rPr>
          <w:t xml:space="preserve">Centric </w:t>
        </w:r>
      </w:ins>
      <w:r w:rsidRPr="002E79BE">
        <w:rPr>
          <w:b/>
          <w:bCs/>
          <w:i/>
          <w:iCs/>
          <w:color w:val="FF0000"/>
          <w:szCs w:val="22"/>
        </w:rPr>
        <w:t>Scheduled operation overview</w:t>
      </w:r>
    </w:p>
    <w:p w14:paraId="774610D8" w14:textId="77777777" w:rsidR="006428DD" w:rsidRPr="004340C3" w:rsidRDefault="006428DD" w:rsidP="004340C3">
      <w:pPr>
        <w:jc w:val="both"/>
        <w:rPr>
          <w:bCs/>
          <w:iCs/>
          <w:color w:val="FF0000"/>
          <w:szCs w:val="22"/>
          <w:highlight w:val="yellow"/>
        </w:rPr>
      </w:pPr>
    </w:p>
    <w:p w14:paraId="1230C92E" w14:textId="2B1DFA83" w:rsidR="006E5C5E" w:rsidRPr="00F666BC" w:rsidRDefault="004340C3" w:rsidP="004340C3">
      <w:pPr>
        <w:jc w:val="both"/>
        <w:rPr>
          <w:bCs/>
          <w:iCs/>
          <w:szCs w:val="22"/>
          <w:highlight w:val="yellow"/>
        </w:rPr>
      </w:pPr>
      <w:r w:rsidRPr="00F666BC">
        <w:rPr>
          <w:bCs/>
          <w:iCs/>
          <w:szCs w:val="22"/>
        </w:rPr>
        <w:t>The initiating STA in Figure 11-35 (Concurrent FTM sessions) establishes sessions with responding STA 1 and responding STA 2 on different channels. The sessions’ burst availability window instance periodicity might be different as well as the RSTAs’ clock offsets and thus, over time, some temporal conflicts may occur. To overcome this, during each burst instance availability window the initiating STA indicates its availability. The method to indicate availability depends on the channel access method used for FTM.</w:t>
      </w:r>
      <w:ins w:id="4" w:author="Author">
        <w:r w:rsidR="00D358EE">
          <w:rPr>
            <w:bCs/>
            <w:iCs/>
            <w:szCs w:val="22"/>
          </w:rPr>
          <w:t xml:space="preserve"> Trigger Based channel access method is used in RSTA centric scheduling.</w:t>
        </w:r>
      </w:ins>
      <w:r w:rsidRPr="00F666BC">
        <w:rPr>
          <w:bCs/>
          <w:iCs/>
          <w:szCs w:val="22"/>
        </w:rPr>
        <w:t xml:space="preserve"> </w:t>
      </w:r>
      <w:del w:id="5" w:author="Author">
        <w:r w:rsidRPr="00F666BC" w:rsidDel="00D358EE">
          <w:rPr>
            <w:bCs/>
            <w:iCs/>
            <w:szCs w:val="22"/>
          </w:rPr>
          <w:delText>There are two basic channel access methods for RSTA centric scheduling: Trigger Based channel access used by TB and  EDCA based channel access used by legacy FTM Non-TB, DMGz and EDMGz. In TB at the beginning of each availability window the RSTA polls the ISTAs to indicate their need for measurement resources and allocates medium for channel sounding based on the ISTAs’  responses. In EDCA based measurement the ISTA transmits an FTM Request to indicate its on channel availability. In EDCA based the ISTA by transmitting transmits a Fine Timing  Measurement Request frame (see Error! Reference source not found.). During each burst instance, the responding STA transmits one or more Fine Timing Measurement frames as negotiated.</w:delText>
        </w:r>
      </w:del>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DBF22CF" w:rsidR="00762EC0" w:rsidRDefault="00762EC0" w:rsidP="00762EC0">
      <w:pPr>
        <w:jc w:val="both"/>
      </w:pPr>
      <w:r>
        <w:t xml:space="preserve">Negotiation is such that if both ISTA and RSTA support ASAP, the </w:t>
      </w:r>
      <w:proofErr w:type="spellStart"/>
      <w:r>
        <w:t>aggregment</w:t>
      </w:r>
      <w:proofErr w:type="spellEnd"/>
      <w:r>
        <w:t xml:space="preserve"> will be to use ASAP. Line 2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9B410AF"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and table after line 24 in Draft 0.5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248FC672" w14:textId="0A39E287" w:rsidR="00403FC2" w:rsidRDefault="00403FC2" w:rsidP="00403FC2">
      <w:r w:rsidRPr="00403FC2">
        <w:t>Tab</w:t>
      </w:r>
      <w:r>
        <w:t xml:space="preserve">le below summarizes the secure negotiation frame exchange and significance of “Secure LTF support” and “secure LTF required” field </w:t>
      </w:r>
      <w:proofErr w:type="gramStart"/>
      <w:r>
        <w:t>Ranging</w:t>
      </w:r>
      <w:proofErr w:type="gramEnd"/>
      <w:r>
        <w:t xml:space="preserve"> parameter element</w:t>
      </w:r>
    </w:p>
    <w:p w14:paraId="22BE3790" w14:textId="77777777" w:rsidR="007473BC" w:rsidRDefault="007473BC" w:rsidP="00403FC2"/>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gridCol w:w="419"/>
        <w:gridCol w:w="549"/>
        <w:gridCol w:w="491"/>
        <w:gridCol w:w="478"/>
        <w:gridCol w:w="2271"/>
        <w:gridCol w:w="2826"/>
        <w:gridCol w:w="2795"/>
      </w:tblGrid>
      <w:tr w:rsidR="001343F4" w:rsidRPr="00A4247F" w14:paraId="76296D0F" w14:textId="77777777" w:rsidTr="009F2FBB">
        <w:trPr>
          <w:trHeight w:val="57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608CDE0C" w14:textId="77777777" w:rsidR="001343F4" w:rsidRPr="00A4247F" w:rsidRDefault="001343F4" w:rsidP="00C05A3A">
            <w:pPr>
              <w:rPr>
                <w:rFonts w:ascii="Roboto" w:hAnsi="Roboto"/>
                <w:color w:val="222222"/>
                <w:sz w:val="24"/>
                <w:szCs w:val="24"/>
                <w:lang w:val="en-US"/>
              </w:rPr>
            </w:pPr>
          </w:p>
        </w:tc>
        <w:tc>
          <w:tcPr>
            <w:tcW w:w="968"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72F651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ISTA Ranging Parameters</w:t>
            </w:r>
          </w:p>
        </w:tc>
        <w:tc>
          <w:tcPr>
            <w:tcW w:w="969"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045674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RSTA Ranging</w:t>
            </w:r>
          </w:p>
          <w:p w14:paraId="51975B9E"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Parameters</w:t>
            </w:r>
          </w:p>
        </w:tc>
        <w:tc>
          <w:tcPr>
            <w:tcW w:w="227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6A293EA"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Negotiation</w:t>
            </w:r>
          </w:p>
          <w:p w14:paraId="161157D8"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Result</w:t>
            </w:r>
          </w:p>
        </w:tc>
        <w:tc>
          <w:tcPr>
            <w:tcW w:w="282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263B929"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Description</w:t>
            </w:r>
          </w:p>
        </w:tc>
        <w:tc>
          <w:tcPr>
            <w:tcW w:w="2795" w:type="dxa"/>
            <w:tcBorders>
              <w:top w:val="single" w:sz="8" w:space="0" w:color="000000"/>
              <w:left w:val="single" w:sz="8" w:space="0" w:color="000000"/>
              <w:bottom w:val="single" w:sz="8" w:space="0" w:color="000000"/>
              <w:right w:val="single" w:sz="8" w:space="0" w:color="000000"/>
            </w:tcBorders>
            <w:shd w:val="clear" w:color="auto" w:fill="8EAADB"/>
          </w:tcPr>
          <w:p w14:paraId="36C31C82" w14:textId="77777777" w:rsidR="001343F4" w:rsidRPr="00A4247F" w:rsidRDefault="001343F4" w:rsidP="00C05A3A">
            <w:pPr>
              <w:jc w:val="center"/>
              <w:rPr>
                <w:rFonts w:ascii="Calibri" w:hAnsi="Calibri" w:cs="Calibri"/>
                <w:b/>
                <w:bCs/>
                <w:color w:val="222222"/>
                <w:sz w:val="16"/>
                <w:szCs w:val="16"/>
                <w:lang w:val="en-US"/>
              </w:rPr>
            </w:pPr>
            <w:r>
              <w:rPr>
                <w:rFonts w:ascii="Calibri" w:hAnsi="Calibri" w:cs="Calibri"/>
                <w:b/>
                <w:bCs/>
                <w:color w:val="222222"/>
                <w:sz w:val="16"/>
                <w:szCs w:val="16"/>
                <w:lang w:val="en-US"/>
              </w:rPr>
              <w:t>Comment [Girish]</w:t>
            </w:r>
          </w:p>
        </w:tc>
      </w:tr>
      <w:tr w:rsidR="001343F4" w:rsidRPr="00A4247F" w14:paraId="0B50DBF8" w14:textId="77777777" w:rsidTr="009F2FBB">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2E49BD61"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w:t>
            </w:r>
          </w:p>
        </w:tc>
        <w:tc>
          <w:tcPr>
            <w:tcW w:w="41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5DF2FF7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54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E4042AA"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49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24A4EF3"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478"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7C375E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227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08FE109" w14:textId="77777777" w:rsidR="001343F4" w:rsidRPr="00A4247F" w:rsidRDefault="001343F4" w:rsidP="00C05A3A">
            <w:pPr>
              <w:rPr>
                <w:rFonts w:ascii="Roboto" w:hAnsi="Roboto"/>
                <w:color w:val="222222"/>
                <w:sz w:val="24"/>
                <w:szCs w:val="24"/>
                <w:lang w:val="en-US"/>
              </w:rPr>
            </w:pPr>
          </w:p>
        </w:tc>
        <w:tc>
          <w:tcPr>
            <w:tcW w:w="282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AB8EB3E" w14:textId="77777777" w:rsidR="001343F4" w:rsidRPr="00A4247F" w:rsidRDefault="001343F4" w:rsidP="00C05A3A">
            <w:pPr>
              <w:rPr>
                <w:rFonts w:ascii="Roboto" w:hAnsi="Roboto"/>
                <w:color w:val="222222"/>
                <w:sz w:val="24"/>
                <w:szCs w:val="24"/>
                <w:lang w:val="en-US"/>
              </w:rPr>
            </w:pPr>
          </w:p>
        </w:tc>
        <w:tc>
          <w:tcPr>
            <w:tcW w:w="2795" w:type="dxa"/>
            <w:tcBorders>
              <w:top w:val="single" w:sz="8" w:space="0" w:color="000000"/>
              <w:left w:val="single" w:sz="8" w:space="0" w:color="000000"/>
              <w:bottom w:val="single" w:sz="8" w:space="0" w:color="000000"/>
              <w:right w:val="single" w:sz="8" w:space="0" w:color="000000"/>
            </w:tcBorders>
            <w:shd w:val="clear" w:color="auto" w:fill="8EAADB"/>
          </w:tcPr>
          <w:p w14:paraId="43255C40" w14:textId="77777777" w:rsidR="001343F4" w:rsidRPr="00A4247F" w:rsidRDefault="001343F4" w:rsidP="00C05A3A">
            <w:pPr>
              <w:rPr>
                <w:rFonts w:ascii="Roboto" w:hAnsi="Roboto"/>
                <w:color w:val="222222"/>
                <w:sz w:val="24"/>
                <w:szCs w:val="24"/>
                <w:lang w:val="en-US"/>
              </w:rPr>
            </w:pPr>
          </w:p>
        </w:tc>
      </w:tr>
      <w:tr w:rsidR="001343F4" w:rsidRPr="00A4247F" w14:paraId="1B970112" w14:textId="77777777" w:rsidTr="009F2FBB">
        <w:trPr>
          <w:trHeight w:val="117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8136EF8"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94EA92"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F7D202"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94070F0"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 or 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8399BB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5170D2C"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10614773"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EFEC0FE"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Secure LTF is not supported on </w:t>
            </w:r>
            <w:proofErr w:type="gramStart"/>
            <w:r w:rsidRPr="00A4247F">
              <w:rPr>
                <w:rFonts w:ascii="Calibri" w:hAnsi="Calibri" w:cs="Calibri"/>
                <w:color w:val="222222"/>
                <w:sz w:val="16"/>
                <w:szCs w:val="16"/>
                <w:lang w:val="en-US"/>
              </w:rPr>
              <w:t>ISTA,</w:t>
            </w:r>
            <w:proofErr w:type="gramEnd"/>
            <w:r w:rsidRPr="00A4247F">
              <w:rPr>
                <w:rFonts w:ascii="Calibri" w:hAnsi="Calibri" w:cs="Calibri"/>
                <w:color w:val="222222"/>
                <w:sz w:val="16"/>
                <w:szCs w:val="16"/>
                <w:lang w:val="en-US"/>
              </w:rPr>
              <w:t xml:space="preserve"> and supported on RSTA but RSTA does not require secure LTF.</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0E3ED5A6" w14:textId="77777777" w:rsidR="001343F4" w:rsidRPr="00A4247F" w:rsidRDefault="001343F4" w:rsidP="00C05A3A">
            <w:pPr>
              <w:rPr>
                <w:rFonts w:ascii="Calibri" w:hAnsi="Calibri" w:cs="Calibri"/>
                <w:color w:val="222222"/>
                <w:sz w:val="16"/>
                <w:szCs w:val="16"/>
                <w:lang w:val="en-US"/>
              </w:rPr>
            </w:pPr>
            <w:ins w:id="6" w:author="Author">
              <w:r>
                <w:rPr>
                  <w:rFonts w:ascii="Calibri" w:hAnsi="Calibri" w:cs="Calibri"/>
                  <w:color w:val="222222"/>
                  <w:sz w:val="16"/>
                  <w:szCs w:val="16"/>
                  <w:lang w:val="en-US"/>
                </w:rPr>
                <w:t>This is valid handshake. Good here</w:t>
              </w:r>
            </w:ins>
          </w:p>
        </w:tc>
      </w:tr>
      <w:tr w:rsidR="001343F4" w:rsidRPr="00A4247F" w14:paraId="46453367" w14:textId="77777777" w:rsidTr="009F2FBB">
        <w:trPr>
          <w:trHeight w:val="960"/>
          <w:ins w:id="7" w:author="Author"/>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4A8385" w14:textId="150E04E0" w:rsidR="001343F4" w:rsidRPr="00A4247F" w:rsidRDefault="001343F4" w:rsidP="009F2FBB">
            <w:pPr>
              <w:rPr>
                <w:ins w:id="8" w:author="Author"/>
                <w:rFonts w:ascii="Calibri" w:hAnsi="Calibri" w:cs="Calibri"/>
                <w:color w:val="222222"/>
                <w:sz w:val="16"/>
                <w:szCs w:val="16"/>
                <w:lang w:val="en-US"/>
              </w:rPr>
            </w:pPr>
            <w:ins w:id="9" w:author="Author">
              <w:r>
                <w:rPr>
                  <w:rFonts w:ascii="Calibri" w:hAnsi="Calibri" w:cs="Calibri"/>
                  <w:color w:val="222222"/>
                  <w:sz w:val="16"/>
                  <w:szCs w:val="16"/>
                  <w:lang w:val="en-US"/>
                </w:rPr>
                <w:t>2</w:t>
              </w:r>
            </w:ins>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8A480F2" w14:textId="77777777" w:rsidR="001343F4" w:rsidRPr="00A4247F" w:rsidRDefault="001343F4" w:rsidP="00C05A3A">
            <w:pPr>
              <w:jc w:val="center"/>
              <w:rPr>
                <w:ins w:id="10" w:author="Author"/>
                <w:rFonts w:ascii="Calibri" w:hAnsi="Calibri" w:cs="Calibri"/>
                <w:color w:val="222222"/>
                <w:sz w:val="16"/>
                <w:szCs w:val="16"/>
                <w:lang w:val="en-US"/>
              </w:rPr>
            </w:pPr>
            <w:ins w:id="11" w:author="Author">
              <w:r>
                <w:rPr>
                  <w:rFonts w:ascii="Calibri" w:hAnsi="Calibri" w:cs="Calibri"/>
                  <w:color w:val="222222"/>
                  <w:sz w:val="16"/>
                  <w:szCs w:val="16"/>
                  <w:lang w:val="en-US"/>
                </w:rPr>
                <w:t>1</w:t>
              </w:r>
            </w:ins>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9F3B8E1" w14:textId="77777777" w:rsidR="001343F4" w:rsidRPr="00A4247F" w:rsidRDefault="001343F4" w:rsidP="00C05A3A">
            <w:pPr>
              <w:jc w:val="center"/>
              <w:rPr>
                <w:ins w:id="12" w:author="Author"/>
                <w:rFonts w:ascii="Calibri" w:hAnsi="Calibri" w:cs="Calibri"/>
                <w:color w:val="222222"/>
                <w:sz w:val="16"/>
                <w:szCs w:val="16"/>
                <w:lang w:val="en-US"/>
              </w:rPr>
            </w:pPr>
            <w:ins w:id="13" w:author="Author">
              <w:r>
                <w:rPr>
                  <w:rFonts w:ascii="Calibri" w:hAnsi="Calibri" w:cs="Calibri"/>
                  <w:color w:val="222222"/>
                  <w:sz w:val="16"/>
                  <w:szCs w:val="16"/>
                  <w:lang w:val="en-US"/>
                </w:rPr>
                <w:t>0 or 1</w:t>
              </w:r>
            </w:ins>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60857F8" w14:textId="77777777" w:rsidR="001343F4" w:rsidRPr="00A4247F" w:rsidRDefault="001343F4" w:rsidP="00C05A3A">
            <w:pPr>
              <w:jc w:val="center"/>
              <w:rPr>
                <w:ins w:id="14" w:author="Author"/>
                <w:rFonts w:ascii="Calibri" w:hAnsi="Calibri" w:cs="Calibri"/>
                <w:color w:val="222222"/>
                <w:sz w:val="16"/>
                <w:szCs w:val="16"/>
                <w:lang w:val="en-US"/>
              </w:rPr>
            </w:pPr>
            <w:ins w:id="15" w:author="Author">
              <w:r>
                <w:rPr>
                  <w:rFonts w:ascii="Calibri" w:hAnsi="Calibri" w:cs="Calibri"/>
                  <w:color w:val="222222"/>
                  <w:sz w:val="16"/>
                  <w:szCs w:val="16"/>
                  <w:lang w:val="en-US"/>
                </w:rPr>
                <w:t>1</w:t>
              </w:r>
            </w:ins>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923A2D4" w14:textId="77777777" w:rsidR="001343F4" w:rsidRPr="00A4247F" w:rsidRDefault="001343F4" w:rsidP="00C05A3A">
            <w:pPr>
              <w:jc w:val="center"/>
              <w:rPr>
                <w:ins w:id="16" w:author="Author"/>
                <w:rFonts w:ascii="Calibri" w:hAnsi="Calibri" w:cs="Calibri"/>
                <w:color w:val="222222"/>
                <w:sz w:val="16"/>
                <w:szCs w:val="16"/>
                <w:lang w:val="en-US"/>
              </w:rPr>
            </w:pPr>
            <w:ins w:id="17" w:author="Author">
              <w:r>
                <w:rPr>
                  <w:rFonts w:ascii="Calibri" w:hAnsi="Calibri" w:cs="Calibri"/>
                  <w:color w:val="222222"/>
                  <w:sz w:val="16"/>
                  <w:szCs w:val="16"/>
                  <w:lang w:val="en-US"/>
                </w:rPr>
                <w:t>1</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72A81C6" w14:textId="77777777" w:rsidR="001343F4" w:rsidRDefault="001343F4" w:rsidP="00C05A3A">
            <w:pPr>
              <w:rPr>
                <w:ins w:id="18" w:author="Author"/>
                <w:rFonts w:ascii="Calibri" w:hAnsi="Calibri" w:cs="Calibri"/>
                <w:i/>
                <w:iCs/>
                <w:color w:val="222222"/>
                <w:sz w:val="16"/>
                <w:szCs w:val="16"/>
                <w:lang w:val="en-US"/>
              </w:rPr>
            </w:pPr>
            <w:ins w:id="19" w:author="Author">
              <w:r>
                <w:rPr>
                  <w:rFonts w:ascii="Calibri" w:hAnsi="Calibri" w:cs="Calibri"/>
                  <w:i/>
                  <w:iCs/>
                  <w:color w:val="222222"/>
                  <w:sz w:val="16"/>
                  <w:szCs w:val="16"/>
                  <w:lang w:val="en-US"/>
                </w:rPr>
                <w:t xml:space="preserve">Successful. </w:t>
              </w:r>
            </w:ins>
          </w:p>
          <w:p w14:paraId="54C14BD7" w14:textId="77777777" w:rsidR="001343F4" w:rsidRPr="00A4247F" w:rsidRDefault="001343F4" w:rsidP="00C05A3A">
            <w:pPr>
              <w:rPr>
                <w:ins w:id="20" w:author="Author"/>
                <w:rFonts w:ascii="Calibri" w:hAnsi="Calibri" w:cs="Calibri"/>
                <w:i/>
                <w:iCs/>
                <w:color w:val="222222"/>
                <w:sz w:val="16"/>
                <w:szCs w:val="16"/>
                <w:lang w:val="en-US"/>
              </w:rPr>
            </w:pPr>
            <w:ins w:id="21" w:author="Author">
              <w:r>
                <w:rPr>
                  <w:rFonts w:ascii="Calibri" w:hAnsi="Calibri" w:cs="Calibri"/>
                  <w:i/>
                  <w:iCs/>
                  <w:color w:val="222222"/>
                  <w:sz w:val="16"/>
                  <w:szCs w:val="16"/>
                  <w:lang w:val="en-US"/>
                </w:rPr>
                <w:t>Secure LTF measurement is used</w:t>
              </w:r>
            </w:ins>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68758D1" w14:textId="77777777" w:rsidR="001343F4" w:rsidRPr="00A4247F" w:rsidRDefault="001343F4" w:rsidP="00C05A3A">
            <w:pPr>
              <w:rPr>
                <w:ins w:id="22" w:author="Author"/>
                <w:rFonts w:ascii="Calibri" w:hAnsi="Calibri" w:cs="Calibri"/>
                <w:color w:val="222222"/>
                <w:sz w:val="16"/>
                <w:szCs w:val="16"/>
                <w:lang w:val="en-US"/>
              </w:rPr>
            </w:pPr>
            <w:ins w:id="23" w:author="Author">
              <w:r>
                <w:rPr>
                  <w:rFonts w:ascii="Calibri" w:hAnsi="Calibri" w:cs="Calibri"/>
                  <w:color w:val="222222"/>
                  <w:sz w:val="16"/>
                  <w:szCs w:val="16"/>
                  <w:lang w:val="en-US"/>
                </w:rPr>
                <w:t>Secure LTF is supported on ISTA and RSTA</w:t>
              </w:r>
            </w:ins>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6166F801" w14:textId="77777777" w:rsidR="001343F4" w:rsidRDefault="001343F4" w:rsidP="00C05A3A">
            <w:pPr>
              <w:rPr>
                <w:ins w:id="24" w:author="Author"/>
                <w:rFonts w:ascii="Calibri" w:hAnsi="Calibri" w:cs="Calibri"/>
                <w:color w:val="222222"/>
                <w:sz w:val="16"/>
                <w:szCs w:val="16"/>
                <w:lang w:val="en-US"/>
              </w:rPr>
            </w:pPr>
            <w:ins w:id="25" w:author="Author">
              <w:r>
                <w:rPr>
                  <w:rFonts w:ascii="Calibri" w:hAnsi="Calibri" w:cs="Calibri"/>
                  <w:color w:val="222222"/>
                  <w:sz w:val="16"/>
                  <w:szCs w:val="16"/>
                  <w:lang w:val="en-US"/>
                </w:rPr>
                <w:t>Valid handshake</w:t>
              </w:r>
            </w:ins>
          </w:p>
        </w:tc>
      </w:tr>
      <w:tr w:rsidR="001343F4" w:rsidRPr="00A4247F" w14:paraId="6403D9C0" w14:textId="77777777" w:rsidTr="009F2FBB">
        <w:trPr>
          <w:trHeight w:val="960"/>
          <w:ins w:id="26" w:author="Author"/>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7D1C59D" w14:textId="4463B252" w:rsidR="001343F4" w:rsidRDefault="009F2FBB" w:rsidP="00C05A3A">
            <w:pPr>
              <w:rPr>
                <w:ins w:id="27" w:author="Author"/>
                <w:rFonts w:ascii="Calibri" w:hAnsi="Calibri" w:cs="Calibri"/>
                <w:color w:val="222222"/>
                <w:sz w:val="16"/>
                <w:szCs w:val="16"/>
                <w:lang w:val="en-US"/>
              </w:rPr>
            </w:pPr>
            <w:r>
              <w:rPr>
                <w:rFonts w:ascii="Calibri" w:hAnsi="Calibri" w:cs="Calibri"/>
                <w:color w:val="222222"/>
                <w:sz w:val="16"/>
                <w:szCs w:val="16"/>
                <w:lang w:val="en-US"/>
              </w:rPr>
              <w:t>3</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5971802" w14:textId="77777777" w:rsidR="001343F4" w:rsidRDefault="001343F4" w:rsidP="00C05A3A">
            <w:pPr>
              <w:jc w:val="center"/>
              <w:rPr>
                <w:ins w:id="28" w:author="Author"/>
                <w:rFonts w:ascii="Calibri" w:hAnsi="Calibri" w:cs="Calibri"/>
                <w:color w:val="222222"/>
                <w:sz w:val="16"/>
                <w:szCs w:val="16"/>
                <w:lang w:val="en-US"/>
              </w:rPr>
            </w:pPr>
            <w:ins w:id="29" w:author="Author">
              <w:r>
                <w:rPr>
                  <w:rFonts w:ascii="Calibri" w:hAnsi="Calibri" w:cs="Calibri"/>
                  <w:color w:val="222222"/>
                  <w:sz w:val="16"/>
                  <w:szCs w:val="16"/>
                  <w:lang w:val="en-US"/>
                </w:rPr>
                <w:t>1</w:t>
              </w:r>
            </w:ins>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0810E38" w14:textId="77777777" w:rsidR="001343F4" w:rsidRDefault="001343F4" w:rsidP="00C05A3A">
            <w:pPr>
              <w:jc w:val="center"/>
              <w:rPr>
                <w:ins w:id="30" w:author="Author"/>
                <w:rFonts w:ascii="Calibri" w:hAnsi="Calibri" w:cs="Calibri"/>
                <w:color w:val="222222"/>
                <w:sz w:val="16"/>
                <w:szCs w:val="16"/>
                <w:lang w:val="en-US"/>
              </w:rPr>
            </w:pPr>
            <w:ins w:id="31" w:author="Author">
              <w:r>
                <w:rPr>
                  <w:rFonts w:ascii="Calibri" w:hAnsi="Calibri" w:cs="Calibri"/>
                  <w:color w:val="222222"/>
                  <w:sz w:val="16"/>
                  <w:szCs w:val="16"/>
                  <w:lang w:val="en-US"/>
                </w:rPr>
                <w:t>0</w:t>
              </w:r>
            </w:ins>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20B602C" w14:textId="77777777" w:rsidR="001343F4" w:rsidRDefault="001343F4" w:rsidP="00C05A3A">
            <w:pPr>
              <w:jc w:val="center"/>
              <w:rPr>
                <w:ins w:id="32" w:author="Author"/>
                <w:rFonts w:ascii="Calibri" w:hAnsi="Calibri" w:cs="Calibri"/>
                <w:color w:val="222222"/>
                <w:sz w:val="16"/>
                <w:szCs w:val="16"/>
                <w:lang w:val="en-US"/>
              </w:rPr>
            </w:pPr>
            <w:ins w:id="33" w:author="Author">
              <w:r>
                <w:rPr>
                  <w:rFonts w:ascii="Calibri" w:hAnsi="Calibri" w:cs="Calibri"/>
                  <w:color w:val="222222"/>
                  <w:sz w:val="16"/>
                  <w:szCs w:val="16"/>
                  <w:lang w:val="en-US"/>
                </w:rPr>
                <w:t>1</w:t>
              </w:r>
            </w:ins>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9754C0D" w14:textId="77777777" w:rsidR="001343F4" w:rsidRDefault="001343F4" w:rsidP="00C05A3A">
            <w:pPr>
              <w:jc w:val="center"/>
              <w:rPr>
                <w:ins w:id="34" w:author="Author"/>
                <w:rFonts w:ascii="Calibri" w:hAnsi="Calibri" w:cs="Calibri"/>
                <w:color w:val="222222"/>
                <w:sz w:val="16"/>
                <w:szCs w:val="16"/>
                <w:lang w:val="en-US"/>
              </w:rPr>
            </w:pPr>
            <w:ins w:id="35" w:author="Author">
              <w:r>
                <w:rPr>
                  <w:rFonts w:ascii="Calibri" w:hAnsi="Calibri" w:cs="Calibri"/>
                  <w:color w:val="222222"/>
                  <w:sz w:val="16"/>
                  <w:szCs w:val="16"/>
                  <w:lang w:val="en-US"/>
                </w:rPr>
                <w:t>0</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23F38749" w14:textId="77777777" w:rsidR="001343F4" w:rsidRPr="00A4247F" w:rsidRDefault="001343F4" w:rsidP="00C05A3A">
            <w:pPr>
              <w:rPr>
                <w:ins w:id="36" w:author="Author"/>
                <w:rFonts w:ascii="Roboto" w:hAnsi="Roboto"/>
                <w:color w:val="222222"/>
                <w:sz w:val="24"/>
                <w:szCs w:val="24"/>
                <w:lang w:val="en-US"/>
              </w:rPr>
            </w:pPr>
            <w:ins w:id="37" w:author="Author">
              <w:r w:rsidRPr="00A4247F">
                <w:rPr>
                  <w:rFonts w:ascii="Calibri" w:hAnsi="Calibri" w:cs="Calibri"/>
                  <w:i/>
                  <w:iCs/>
                  <w:color w:val="222222"/>
                  <w:sz w:val="16"/>
                  <w:szCs w:val="16"/>
                  <w:lang w:val="en-US"/>
                </w:rPr>
                <w:t xml:space="preserve">Successful. </w:t>
              </w:r>
            </w:ins>
          </w:p>
          <w:p w14:paraId="5099B909" w14:textId="77777777" w:rsidR="001343F4" w:rsidRDefault="001343F4" w:rsidP="00C05A3A">
            <w:pPr>
              <w:rPr>
                <w:ins w:id="38" w:author="Author"/>
                <w:rFonts w:ascii="Calibri" w:hAnsi="Calibri" w:cs="Calibri"/>
                <w:i/>
                <w:iCs/>
                <w:color w:val="222222"/>
                <w:sz w:val="16"/>
                <w:szCs w:val="16"/>
                <w:lang w:val="en-US"/>
              </w:rPr>
            </w:pPr>
            <w:ins w:id="39" w:author="Autho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ins>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45C6CFB" w14:textId="77777777" w:rsidR="001343F4" w:rsidRDefault="001343F4" w:rsidP="00C05A3A">
            <w:pPr>
              <w:rPr>
                <w:ins w:id="40" w:author="Author"/>
                <w:rFonts w:ascii="Calibri" w:hAnsi="Calibri" w:cs="Calibri"/>
                <w:color w:val="222222"/>
                <w:sz w:val="16"/>
                <w:szCs w:val="16"/>
                <w:lang w:val="en-US"/>
              </w:rPr>
            </w:pPr>
            <w:ins w:id="41" w:author="Author">
              <w:r>
                <w:rPr>
                  <w:rFonts w:ascii="Calibri" w:hAnsi="Calibri" w:cs="Calibri"/>
                  <w:color w:val="222222"/>
                  <w:sz w:val="16"/>
                  <w:szCs w:val="16"/>
                  <w:lang w:val="en-US"/>
                </w:rPr>
                <w:t>Secure LTF is supported on ISTA and RSTA but may not request it</w:t>
              </w:r>
            </w:ins>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58CDA370" w14:textId="77777777" w:rsidR="001343F4" w:rsidRDefault="001343F4" w:rsidP="00C05A3A">
            <w:pPr>
              <w:rPr>
                <w:ins w:id="42" w:author="Author"/>
                <w:rFonts w:ascii="Calibri" w:hAnsi="Calibri" w:cs="Calibri"/>
                <w:color w:val="222222"/>
                <w:sz w:val="16"/>
                <w:szCs w:val="16"/>
                <w:lang w:val="en-US"/>
              </w:rPr>
            </w:pPr>
            <w:ins w:id="43" w:author="Author">
              <w:r>
                <w:rPr>
                  <w:rFonts w:ascii="Calibri" w:hAnsi="Calibri" w:cs="Calibri"/>
                  <w:color w:val="222222"/>
                  <w:sz w:val="16"/>
                  <w:szCs w:val="16"/>
                  <w:lang w:val="en-US"/>
                </w:rPr>
                <w:t>Valid handshake</w:t>
              </w:r>
            </w:ins>
          </w:p>
        </w:tc>
      </w:tr>
      <w:tr w:rsidR="001343F4" w:rsidRPr="00A4247F" w14:paraId="1F0B2CAB" w14:textId="77777777" w:rsidTr="009F2FBB">
        <w:trPr>
          <w:trHeight w:val="960"/>
          <w:ins w:id="44" w:author="Author"/>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C58155" w14:textId="4B2111A5" w:rsidR="001343F4" w:rsidRDefault="009F2FBB" w:rsidP="00C05A3A">
            <w:pPr>
              <w:rPr>
                <w:ins w:id="45" w:author="Author"/>
                <w:rFonts w:ascii="Calibri" w:hAnsi="Calibri" w:cs="Calibri"/>
                <w:color w:val="222222"/>
                <w:sz w:val="16"/>
                <w:szCs w:val="16"/>
                <w:lang w:val="en-US"/>
              </w:rPr>
            </w:pPr>
            <w:r>
              <w:rPr>
                <w:rFonts w:ascii="Calibri" w:hAnsi="Calibri" w:cs="Calibri"/>
                <w:color w:val="222222"/>
                <w:sz w:val="16"/>
                <w:szCs w:val="16"/>
                <w:lang w:val="en-US"/>
              </w:rPr>
              <w:t>4</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DFF408A" w14:textId="77777777" w:rsidR="001343F4" w:rsidRDefault="001343F4" w:rsidP="00C05A3A">
            <w:pPr>
              <w:jc w:val="center"/>
              <w:rPr>
                <w:ins w:id="46" w:author="Author"/>
                <w:rFonts w:ascii="Calibri" w:hAnsi="Calibri" w:cs="Calibri"/>
                <w:color w:val="222222"/>
                <w:sz w:val="16"/>
                <w:szCs w:val="16"/>
                <w:lang w:val="en-US"/>
              </w:rPr>
            </w:pPr>
            <w:ins w:id="47" w:author="Author">
              <w:r>
                <w:rPr>
                  <w:rFonts w:ascii="Calibri" w:hAnsi="Calibri" w:cs="Calibri"/>
                  <w:color w:val="222222"/>
                  <w:sz w:val="16"/>
                  <w:szCs w:val="16"/>
                  <w:lang w:val="en-US"/>
                </w:rPr>
                <w:t>1</w:t>
              </w:r>
            </w:ins>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45BE3D8" w14:textId="77777777" w:rsidR="001343F4" w:rsidRDefault="001343F4" w:rsidP="00C05A3A">
            <w:pPr>
              <w:jc w:val="center"/>
              <w:rPr>
                <w:ins w:id="48" w:author="Author"/>
                <w:rFonts w:ascii="Calibri" w:hAnsi="Calibri" w:cs="Calibri"/>
                <w:color w:val="222222"/>
                <w:sz w:val="16"/>
                <w:szCs w:val="16"/>
                <w:lang w:val="en-US"/>
              </w:rPr>
            </w:pPr>
            <w:ins w:id="49" w:author="Author">
              <w:r>
                <w:rPr>
                  <w:rFonts w:ascii="Calibri" w:hAnsi="Calibri" w:cs="Calibri"/>
                  <w:color w:val="222222"/>
                  <w:sz w:val="16"/>
                  <w:szCs w:val="16"/>
                  <w:lang w:val="en-US"/>
                </w:rPr>
                <w:t>1</w:t>
              </w:r>
            </w:ins>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440D407" w14:textId="77777777" w:rsidR="001343F4" w:rsidRDefault="001343F4" w:rsidP="00C05A3A">
            <w:pPr>
              <w:jc w:val="center"/>
              <w:rPr>
                <w:ins w:id="50" w:author="Author"/>
                <w:rFonts w:ascii="Calibri" w:hAnsi="Calibri" w:cs="Calibri"/>
                <w:color w:val="222222"/>
                <w:sz w:val="16"/>
                <w:szCs w:val="16"/>
                <w:lang w:val="en-US"/>
              </w:rPr>
            </w:pPr>
            <w:ins w:id="51" w:author="Author">
              <w:r>
                <w:rPr>
                  <w:rFonts w:ascii="Calibri" w:hAnsi="Calibri" w:cs="Calibri"/>
                  <w:color w:val="222222"/>
                  <w:sz w:val="16"/>
                  <w:szCs w:val="16"/>
                  <w:lang w:val="en-US"/>
                </w:rPr>
                <w:t>1</w:t>
              </w:r>
            </w:ins>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612BC14" w14:textId="77777777" w:rsidR="001343F4" w:rsidRDefault="001343F4" w:rsidP="00C05A3A">
            <w:pPr>
              <w:jc w:val="center"/>
              <w:rPr>
                <w:ins w:id="52" w:author="Author"/>
                <w:rFonts w:ascii="Calibri" w:hAnsi="Calibri" w:cs="Calibri"/>
                <w:color w:val="222222"/>
                <w:sz w:val="16"/>
                <w:szCs w:val="16"/>
                <w:lang w:val="en-US"/>
              </w:rPr>
            </w:pPr>
            <w:ins w:id="53" w:author="Author">
              <w:r>
                <w:rPr>
                  <w:rFonts w:ascii="Calibri" w:hAnsi="Calibri" w:cs="Calibri"/>
                  <w:color w:val="222222"/>
                  <w:sz w:val="16"/>
                  <w:szCs w:val="16"/>
                  <w:lang w:val="en-US"/>
                </w:rPr>
                <w:t>0</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57C61332" w14:textId="77777777" w:rsidR="001343F4" w:rsidRPr="00A4247F" w:rsidRDefault="001343F4" w:rsidP="00C05A3A">
            <w:pPr>
              <w:rPr>
                <w:ins w:id="54" w:author="Author"/>
                <w:rFonts w:ascii="Calibri" w:hAnsi="Calibri" w:cs="Calibri"/>
                <w:i/>
                <w:iCs/>
                <w:color w:val="222222"/>
                <w:sz w:val="16"/>
                <w:szCs w:val="16"/>
                <w:lang w:val="en-US"/>
              </w:rPr>
            </w:pPr>
            <w:ins w:id="55" w:author="Author">
              <w:r>
                <w:rPr>
                  <w:rFonts w:ascii="Calibri" w:hAnsi="Calibri" w:cs="Calibri"/>
                  <w:i/>
                  <w:iCs/>
                  <w:color w:val="222222"/>
                  <w:sz w:val="16"/>
                  <w:szCs w:val="16"/>
                  <w:lang w:val="en-US"/>
                </w:rPr>
                <w:t>failed</w:t>
              </w:r>
            </w:ins>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4DB4D63" w14:textId="77777777" w:rsidR="001343F4" w:rsidRDefault="001343F4" w:rsidP="00C05A3A">
            <w:pPr>
              <w:rPr>
                <w:ins w:id="56" w:author="Author"/>
                <w:rFonts w:ascii="Calibri" w:hAnsi="Calibri" w:cs="Calibri"/>
                <w:color w:val="222222"/>
                <w:sz w:val="16"/>
                <w:szCs w:val="16"/>
                <w:lang w:val="en-US"/>
              </w:rPr>
            </w:pPr>
            <w:ins w:id="57" w:author="Author">
              <w:r>
                <w:rPr>
                  <w:rFonts w:ascii="Calibri" w:hAnsi="Calibri" w:cs="Calibri"/>
                  <w:color w:val="222222"/>
                  <w:sz w:val="16"/>
                  <w:szCs w:val="16"/>
                  <w:lang w:val="en-US"/>
                </w:rPr>
                <w:t>Secure LTF is supported on ISTA and RSTA. ISTA request secure LTF but RSTA ignores request</w:t>
              </w:r>
            </w:ins>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4C34C234" w14:textId="77777777" w:rsidR="001343F4" w:rsidRDefault="001343F4" w:rsidP="00C05A3A">
            <w:pPr>
              <w:rPr>
                <w:ins w:id="58" w:author="Author"/>
                <w:rFonts w:ascii="Calibri" w:hAnsi="Calibri" w:cs="Calibri"/>
                <w:color w:val="222222"/>
                <w:sz w:val="16"/>
                <w:szCs w:val="16"/>
                <w:lang w:val="en-US"/>
              </w:rPr>
            </w:pPr>
            <w:ins w:id="59" w:author="Author">
              <w:r>
                <w:rPr>
                  <w:rFonts w:ascii="Calibri" w:hAnsi="Calibri" w:cs="Calibri"/>
                  <w:color w:val="222222"/>
                  <w:sz w:val="16"/>
                  <w:szCs w:val="16"/>
                  <w:lang w:val="en-US"/>
                </w:rPr>
                <w:t>Invalid handshake</w:t>
              </w:r>
            </w:ins>
          </w:p>
        </w:tc>
      </w:tr>
      <w:tr w:rsidR="001343F4" w:rsidRPr="00A4247F" w14:paraId="0DB511AE" w14:textId="77777777" w:rsidTr="009F2FBB">
        <w:trPr>
          <w:trHeight w:val="91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ABD658E" w14:textId="204094AD"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5</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EDAC5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FA32F8"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F821CFF"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D9F58B9"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1B953D"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Successful.</w:t>
            </w:r>
          </w:p>
          <w:p w14:paraId="2E390B72"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 </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78D66D"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Secure LTF is supported on ISTA</w:t>
            </w:r>
            <w:ins w:id="60" w:author="Author">
              <w:r>
                <w:rPr>
                  <w:rFonts w:ascii="Calibri" w:hAnsi="Calibri" w:cs="Calibri"/>
                  <w:color w:val="222222"/>
                  <w:sz w:val="16"/>
                  <w:szCs w:val="16"/>
                  <w:lang w:val="en-US"/>
                </w:rPr>
                <w:t>,</w:t>
              </w:r>
            </w:ins>
            <w:r w:rsidRPr="00A4247F">
              <w:rPr>
                <w:rFonts w:ascii="Calibri" w:hAnsi="Calibri" w:cs="Calibri"/>
                <w:color w:val="222222"/>
                <w:sz w:val="16"/>
                <w:szCs w:val="16"/>
                <w:lang w:val="en-US"/>
              </w:rPr>
              <w:t xml:space="preserve"> </w:t>
            </w:r>
            <w:del w:id="61" w:author="Author">
              <w:r w:rsidRPr="00A4247F" w:rsidDel="00A4247F">
                <w:rPr>
                  <w:rFonts w:ascii="Calibri" w:hAnsi="Calibri" w:cs="Calibri"/>
                  <w:color w:val="222222"/>
                  <w:sz w:val="16"/>
                  <w:szCs w:val="16"/>
                  <w:lang w:val="en-US"/>
                </w:rPr>
                <w:delText xml:space="preserve">and </w:delText>
              </w:r>
            </w:del>
            <w:r w:rsidRPr="00A4247F">
              <w:rPr>
                <w:rFonts w:ascii="Calibri" w:hAnsi="Calibri" w:cs="Calibri"/>
                <w:color w:val="222222"/>
                <w:sz w:val="16"/>
                <w:szCs w:val="16"/>
                <w:lang w:val="en-US"/>
              </w:rPr>
              <w:t>RSTA</w:t>
            </w:r>
            <w:ins w:id="62" w:author="Author">
              <w:r>
                <w:rPr>
                  <w:rFonts w:ascii="Calibri" w:hAnsi="Calibri" w:cs="Calibri"/>
                  <w:color w:val="222222"/>
                  <w:sz w:val="16"/>
                  <w:szCs w:val="16"/>
                  <w:lang w:val="en-US"/>
                </w:rPr>
                <w:t xml:space="preserve"> don’t support it</w:t>
              </w:r>
            </w:ins>
            <w:r w:rsidRPr="00A4247F">
              <w:rPr>
                <w:rFonts w:ascii="Calibri" w:hAnsi="Calibri" w:cs="Calibri"/>
                <w:color w:val="222222"/>
                <w:sz w:val="16"/>
                <w:szCs w:val="16"/>
                <w:lang w:val="en-US"/>
              </w:rPr>
              <w:t>. Neither requires it.</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7FC6EE68" w14:textId="77777777" w:rsidR="001343F4" w:rsidRPr="00A4247F" w:rsidRDefault="001343F4" w:rsidP="00C05A3A">
            <w:pPr>
              <w:rPr>
                <w:rFonts w:ascii="Calibri" w:hAnsi="Calibri" w:cs="Calibri"/>
                <w:color w:val="222222"/>
                <w:sz w:val="16"/>
                <w:szCs w:val="16"/>
                <w:lang w:val="en-US"/>
              </w:rPr>
            </w:pPr>
            <w:ins w:id="63" w:author="Author">
              <w:r>
                <w:rPr>
                  <w:rFonts w:ascii="Calibri" w:hAnsi="Calibri" w:cs="Calibri"/>
                  <w:color w:val="222222"/>
                  <w:sz w:val="16"/>
                  <w:szCs w:val="16"/>
                  <w:lang w:val="en-US"/>
                </w:rPr>
                <w:t>This is valid handshake. Good here</w:t>
              </w:r>
            </w:ins>
          </w:p>
        </w:tc>
      </w:tr>
      <w:tr w:rsidR="001343F4" w:rsidRPr="00A4247F" w14:paraId="39174899" w14:textId="77777777" w:rsidTr="009F2FBB">
        <w:trPr>
          <w:trHeight w:val="66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740A76" w14:textId="23322F4A"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6</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2514B"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B590D3"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181BBAE"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909D190"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B9427F"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390363"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Secure LTF is supported and required on ISTA but RSTA does not support it.</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0443D38C" w14:textId="77777777" w:rsidR="001343F4" w:rsidRPr="00A4247F" w:rsidRDefault="001343F4" w:rsidP="00C05A3A">
            <w:pPr>
              <w:rPr>
                <w:rFonts w:ascii="Calibri" w:hAnsi="Calibri" w:cs="Calibri"/>
                <w:color w:val="222222"/>
                <w:sz w:val="16"/>
                <w:szCs w:val="16"/>
                <w:lang w:val="en-US"/>
              </w:rPr>
            </w:pPr>
            <w:ins w:id="64" w:author="Author">
              <w:r>
                <w:rPr>
                  <w:rFonts w:ascii="Calibri" w:hAnsi="Calibri" w:cs="Calibri"/>
                  <w:color w:val="222222"/>
                  <w:sz w:val="16"/>
                  <w:szCs w:val="16"/>
                  <w:lang w:val="en-US"/>
                </w:rPr>
                <w:t xml:space="preserve">This is </w:t>
              </w:r>
              <w:proofErr w:type="spellStart"/>
              <w:r>
                <w:rPr>
                  <w:rFonts w:ascii="Calibri" w:hAnsi="Calibri" w:cs="Calibri"/>
                  <w:color w:val="222222"/>
                  <w:sz w:val="16"/>
                  <w:szCs w:val="16"/>
                  <w:lang w:val="en-US"/>
                </w:rPr>
                <w:t>invaild</w:t>
              </w:r>
              <w:proofErr w:type="spellEnd"/>
              <w:r>
                <w:rPr>
                  <w:rFonts w:ascii="Calibri" w:hAnsi="Calibri" w:cs="Calibri"/>
                  <w:color w:val="222222"/>
                  <w:sz w:val="16"/>
                  <w:szCs w:val="16"/>
                  <w:lang w:val="en-US"/>
                </w:rPr>
                <w:t xml:space="preserve"> handshake. Without knowing RSTA’s secure LTF capability ISTA should not set SLR to 1. This handshake is invalid assuming ISTA knows that RSTA support secure LTF and set SLR to 1; but RSTA indicates that secure LTF support is absent</w:t>
              </w:r>
            </w:ins>
          </w:p>
        </w:tc>
      </w:tr>
      <w:tr w:rsidR="001343F4" w:rsidRPr="00A4247F" w14:paraId="608AFE4E" w14:textId="77777777" w:rsidTr="009F2FBB">
        <w:trPr>
          <w:trHeight w:val="70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D48EBE6" w14:textId="3AB265A5"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7</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18EB9F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81D3CF"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A78F2F"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D2CBAFE"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80E6F99"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CDC2BCE"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Secure LTF is supported and required on RSTA, but ISTA does not support it.</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658954E7" w14:textId="77777777" w:rsidR="001343F4" w:rsidRPr="00A4247F" w:rsidRDefault="001343F4" w:rsidP="00C05A3A">
            <w:pPr>
              <w:rPr>
                <w:rFonts w:ascii="Calibri" w:hAnsi="Calibri" w:cs="Calibri"/>
                <w:color w:val="222222"/>
                <w:sz w:val="16"/>
                <w:szCs w:val="16"/>
                <w:lang w:val="en-US"/>
              </w:rPr>
            </w:pPr>
            <w:ins w:id="65" w:author="Author">
              <w:r>
                <w:rPr>
                  <w:rFonts w:ascii="Calibri" w:hAnsi="Calibri" w:cs="Calibri"/>
                  <w:color w:val="222222"/>
                  <w:sz w:val="16"/>
                  <w:szCs w:val="16"/>
                  <w:lang w:val="en-US"/>
                </w:rPr>
                <w:t>This is invalid handshake. ISTA doesn’t support Secure LTF. RSTA should not set SLR to 1. RSTA can still set SLS to 1 to indicate its capability</w:t>
              </w:r>
            </w:ins>
          </w:p>
        </w:tc>
      </w:tr>
      <w:tr w:rsidR="001343F4" w:rsidRPr="00A4247F" w14:paraId="6F7D9A90" w14:textId="77777777" w:rsidTr="009F2FBB">
        <w:trPr>
          <w:trHeight w:val="84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4ACEC0" w14:textId="32DDABF7"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8</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3EA827B"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5D48"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x </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B380A0"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0 </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C5A626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7EC371"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41CA9B5"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2AA74E8F" w14:textId="77777777" w:rsidR="001343F4" w:rsidRPr="00A4247F" w:rsidRDefault="001343F4" w:rsidP="00C05A3A">
            <w:pPr>
              <w:rPr>
                <w:rFonts w:ascii="Calibri" w:hAnsi="Calibri" w:cs="Calibri"/>
                <w:color w:val="222222"/>
                <w:sz w:val="16"/>
                <w:szCs w:val="16"/>
                <w:lang w:val="en-US"/>
              </w:rPr>
            </w:pPr>
            <w:ins w:id="66"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r w:rsidR="001343F4" w:rsidRPr="00A4247F" w14:paraId="1276A4CB" w14:textId="77777777" w:rsidTr="009F2FBB">
        <w:trPr>
          <w:trHeight w:val="84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9F859E" w14:textId="0DD1504D"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9</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D5C94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9687B3"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FE0A3A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7F2743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6221B2"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B3AC31"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3DE19750" w14:textId="77777777" w:rsidR="001343F4" w:rsidRPr="00A4247F" w:rsidRDefault="001343F4" w:rsidP="00C05A3A">
            <w:pPr>
              <w:rPr>
                <w:rFonts w:ascii="Calibri" w:hAnsi="Calibri" w:cs="Calibri"/>
                <w:color w:val="222222"/>
                <w:sz w:val="16"/>
                <w:szCs w:val="16"/>
                <w:lang w:val="en-US"/>
              </w:rPr>
            </w:pPr>
            <w:ins w:id="67"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r w:rsidR="001343F4" w:rsidRPr="00A4247F" w14:paraId="29A09346" w14:textId="77777777" w:rsidTr="009F2FBB">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C9CB338" w14:textId="20D19EE1"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10</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294636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B559A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53C43B7"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3FE8F3C"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ins w:id="68" w:author="Author">
              <w:r>
                <w:rPr>
                  <w:rFonts w:ascii="Calibri" w:hAnsi="Calibri" w:cs="Calibri"/>
                  <w:color w:val="222222"/>
                  <w:sz w:val="16"/>
                  <w:szCs w:val="16"/>
                  <w:lang w:val="en-US"/>
                </w:rPr>
                <w:t xml:space="preserve"> or 1</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C9BCC6"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BD8D0"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5B997815" w14:textId="77777777" w:rsidR="001343F4" w:rsidRPr="00A4247F" w:rsidRDefault="001343F4" w:rsidP="00C05A3A">
            <w:pPr>
              <w:rPr>
                <w:rFonts w:ascii="Calibri" w:hAnsi="Calibri" w:cs="Calibri"/>
                <w:color w:val="222222"/>
                <w:sz w:val="16"/>
                <w:szCs w:val="16"/>
                <w:lang w:val="en-US"/>
              </w:rPr>
            </w:pPr>
            <w:ins w:id="69"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r w:rsidR="001343F4" w:rsidRPr="00A4247F" w14:paraId="45D1398A" w14:textId="77777777" w:rsidTr="009F2FBB">
        <w:trPr>
          <w:trHeight w:val="88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03EAF83" w14:textId="47BB74E5"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lastRenderedPageBreak/>
              <w:t>1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DFE837"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DC6596"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132230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75AC56"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x</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C614A51"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6CCEA1"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783FE215" w14:textId="77777777" w:rsidR="001343F4" w:rsidRPr="00A4247F" w:rsidRDefault="001343F4" w:rsidP="00C05A3A">
            <w:pPr>
              <w:rPr>
                <w:rFonts w:ascii="Calibri" w:hAnsi="Calibri" w:cs="Calibri"/>
                <w:color w:val="222222"/>
                <w:sz w:val="16"/>
                <w:szCs w:val="16"/>
                <w:lang w:val="en-US"/>
              </w:rPr>
            </w:pPr>
            <w:ins w:id="70"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bl>
    <w:p w14:paraId="1997BDAD" w14:textId="77777777" w:rsidR="001343F4" w:rsidRDefault="001343F4" w:rsidP="00403FC2"/>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39C4AD12"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3F7B53F8" w:rsidR="009A11CB" w:rsidRPr="009A11CB" w:rsidRDefault="009A11CB" w:rsidP="009A11CB">
            <w:r w:rsidRPr="009A11CB">
              <w:t>A DMG STA sets this field to 1 to indicate support for the ranging protocols defined in 11.24.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79511B1F" w:rsidR="009A11CB" w:rsidRPr="009A11CB" w:rsidRDefault="009A11CB" w:rsidP="009A11CB">
            <w:r w:rsidRPr="009A11CB">
              <w:t>An EDMG STA sets this field to 1 to indicate support of the ranging protocols defined in 11.24.6.4.7</w:t>
            </w:r>
          </w:p>
        </w:tc>
      </w:tr>
    </w:tbl>
    <w:p w14:paraId="540F3257" w14:textId="06206378" w:rsidR="00403FC2" w:rsidRPr="00403FC2" w:rsidRDefault="00403FC2" w:rsidP="00403FC2">
      <w:pPr>
        <w:pStyle w:val="IEEEStdsParagraph"/>
      </w:pPr>
    </w:p>
    <w:p w14:paraId="10C47547" w14:textId="072E202A"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r w:rsidRPr="00D358EE">
        <w:rPr>
          <w:b/>
          <w:bCs/>
          <w:i/>
          <w:iCs/>
          <w:color w:val="FF0000"/>
          <w:szCs w:val="22"/>
          <w:highlight w:val="green"/>
        </w:rPr>
        <w:t>:</w:t>
      </w:r>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253.2pt" o:ole="">
            <v:imagedata r:id="rId11" o:title=""/>
          </v:shape>
          <o:OLEObject Type="Embed" ProgID="Visio.Drawing.11" ShapeID="_x0000_i1025" DrawAspect="Content" ObjectID="_1607098215" r:id="rId12"/>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1BCE1AC8" w:rsidR="000C2AF4" w:rsidRPr="000C2AF4" w:rsidRDefault="001D27A3" w:rsidP="000C2AF4">
      <w:pPr>
        <w:pStyle w:val="IEEEStdsParagraph"/>
      </w:pPr>
      <w:r>
        <w:t xml:space="preserve">ISTA’s </w:t>
      </w:r>
      <w:proofErr w:type="spellStart"/>
      <w:r>
        <w:t>availablty</w:t>
      </w:r>
      <w:proofErr w:type="spellEnd"/>
      <w:r>
        <w:t xml:space="preserve"> is known to RSTA by means of NPDA frame transmitted</w:t>
      </w:r>
      <w:r w:rsidR="0039207D">
        <w:t xml:space="preserve"> by ISTA</w:t>
      </w:r>
      <w:r>
        <w:t xml:space="preserve"> at the start of measurement instance</w:t>
      </w:r>
    </w:p>
    <w:p w14:paraId="668A0D82" w14:textId="3497324F" w:rsidR="00E7687F" w:rsidRDefault="00E7687F"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0 and CID 16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lastRenderedPageBreak/>
        <w:t>(a)  Non-TB Ranging,</w:t>
      </w:r>
      <w:ins w:id="71"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72"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73"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74"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75"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76"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77" w:author="Author">
        <w:r>
          <w:rPr>
            <w:rFonts w:ascii="Calibri" w:hAnsi="Calibri" w:cs="Calibri"/>
            <w:color w:val="222222"/>
            <w:szCs w:val="22"/>
            <w:shd w:val="clear" w:color="auto" w:fill="FFFFFF"/>
          </w:rPr>
          <w:t>dot11NonTriggerBasedRangingImplemented </w:t>
        </w:r>
      </w:ins>
    </w:p>
    <w:p w14:paraId="05727503" w14:textId="7FDDD68A" w:rsidR="007D0F5E" w:rsidRDefault="007D0F5E" w:rsidP="007D0F5E">
      <w:pPr>
        <w:ind w:firstLine="720"/>
        <w:rPr>
          <w:b/>
          <w:bCs/>
          <w:i/>
          <w:iCs/>
          <w:color w:val="FF0000"/>
          <w:szCs w:val="22"/>
          <w:highlight w:val="green"/>
        </w:rPr>
      </w:pPr>
      <w:ins w:id="78" w:author="Author">
        <w:r>
          <w:rPr>
            <w:rFonts w:ascii="Calibri" w:hAnsi="Calibri" w:cs="Calibri"/>
            <w:color w:val="222222"/>
            <w:szCs w:val="22"/>
            <w:shd w:val="clear" w:color="auto" w:fill="FFFFFF"/>
          </w:rPr>
          <w:t>dot11Non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79" w:author="Author"/>
        </w:rPr>
      </w:pPr>
      <w:proofErr w:type="gramStart"/>
      <w:ins w:id="80"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81" w:author="Author"/>
        </w:rPr>
      </w:pPr>
      <w:ins w:id="82"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83" w:author="Author"/>
        </w:rPr>
      </w:pPr>
      <w:ins w:id="84" w:author="Author">
        <w:r w:rsidRPr="007D0F5E">
          <w:t xml:space="preserve">MAX-ACCESS read-write </w:t>
        </w:r>
      </w:ins>
    </w:p>
    <w:p w14:paraId="6D13FBEA" w14:textId="77777777" w:rsidR="005F2D1C" w:rsidRPr="007D0F5E" w:rsidRDefault="005F2D1C" w:rsidP="005F2D1C">
      <w:pPr>
        <w:ind w:firstLine="720"/>
        <w:rPr>
          <w:ins w:id="85" w:author="Author"/>
        </w:rPr>
      </w:pPr>
      <w:ins w:id="86" w:author="Author">
        <w:r w:rsidRPr="007D0F5E">
          <w:t xml:space="preserve">STATUS current </w:t>
        </w:r>
      </w:ins>
    </w:p>
    <w:p w14:paraId="32B42217" w14:textId="77777777" w:rsidR="005F2D1C" w:rsidRPr="007D0F5E" w:rsidRDefault="005F2D1C" w:rsidP="005F2D1C">
      <w:pPr>
        <w:ind w:firstLine="720"/>
        <w:rPr>
          <w:ins w:id="87" w:author="Author"/>
        </w:rPr>
      </w:pPr>
      <w:ins w:id="88" w:author="Author">
        <w:r w:rsidRPr="007D0F5E">
          <w:t xml:space="preserve">DESCRIPTION </w:t>
        </w:r>
      </w:ins>
    </w:p>
    <w:p w14:paraId="438C9D5A" w14:textId="77777777" w:rsidR="005F2D1C" w:rsidRPr="007D0F5E" w:rsidRDefault="005F2D1C" w:rsidP="005F2D1C">
      <w:pPr>
        <w:ind w:left="1440"/>
        <w:rPr>
          <w:ins w:id="89" w:author="Author"/>
        </w:rPr>
      </w:pPr>
      <w:ins w:id="90" w:author="Author">
        <w:r w:rsidRPr="007D0F5E">
          <w:t>"This is a control variable.</w:t>
        </w:r>
      </w:ins>
    </w:p>
    <w:p w14:paraId="047D6D1A" w14:textId="77777777" w:rsidR="005F2D1C" w:rsidRPr="007D0F5E" w:rsidRDefault="005F2D1C" w:rsidP="005F2D1C">
      <w:pPr>
        <w:ind w:left="1440"/>
        <w:rPr>
          <w:ins w:id="91" w:author="Author"/>
        </w:rPr>
      </w:pPr>
      <w:ins w:id="92" w:author="Author">
        <w:r w:rsidRPr="007D0F5E">
          <w:t>It is written by an external management entity or the SME.</w:t>
        </w:r>
      </w:ins>
    </w:p>
    <w:p w14:paraId="5ACF2508" w14:textId="77777777" w:rsidR="005F2D1C" w:rsidRPr="007D0F5E" w:rsidRDefault="005F2D1C" w:rsidP="005F2D1C">
      <w:pPr>
        <w:ind w:left="1440"/>
        <w:rPr>
          <w:ins w:id="93" w:author="Author"/>
        </w:rPr>
      </w:pPr>
      <w:ins w:id="94"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95" w:author="Author"/>
        </w:rPr>
      </w:pPr>
      <w:ins w:id="96"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97" w:author="Author"/>
        </w:rPr>
      </w:pPr>
      <w:ins w:id="98"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99" w:author="Author"/>
        </w:rPr>
      </w:pPr>
      <w:proofErr w:type="gramStart"/>
      <w:ins w:id="100"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101" w:author="Author"/>
        </w:rPr>
      </w:pPr>
    </w:p>
    <w:p w14:paraId="4D8988A8" w14:textId="77777777" w:rsidR="005F2D1C" w:rsidRPr="007D0F5E" w:rsidRDefault="005F2D1C" w:rsidP="005F2D1C">
      <w:pPr>
        <w:rPr>
          <w:ins w:id="102" w:author="Author"/>
        </w:rPr>
      </w:pPr>
      <w:proofErr w:type="gramStart"/>
      <w:ins w:id="103"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104" w:author="Author"/>
        </w:rPr>
      </w:pPr>
      <w:ins w:id="105"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106" w:author="Author"/>
        </w:rPr>
      </w:pPr>
      <w:ins w:id="107" w:author="Author">
        <w:r w:rsidRPr="007D0F5E">
          <w:t xml:space="preserve">MAX-ACCESS read-write </w:t>
        </w:r>
      </w:ins>
    </w:p>
    <w:p w14:paraId="7279FCE5" w14:textId="77777777" w:rsidR="005F2D1C" w:rsidRPr="007D0F5E" w:rsidRDefault="005F2D1C" w:rsidP="005F2D1C">
      <w:pPr>
        <w:ind w:firstLine="720"/>
        <w:rPr>
          <w:ins w:id="108" w:author="Author"/>
        </w:rPr>
      </w:pPr>
      <w:ins w:id="109" w:author="Author">
        <w:r w:rsidRPr="007D0F5E">
          <w:t xml:space="preserve">STATUS current </w:t>
        </w:r>
      </w:ins>
    </w:p>
    <w:p w14:paraId="4CE7D05B" w14:textId="77777777" w:rsidR="005F2D1C" w:rsidRPr="007D0F5E" w:rsidRDefault="005F2D1C" w:rsidP="005F2D1C">
      <w:pPr>
        <w:ind w:firstLine="720"/>
        <w:rPr>
          <w:ins w:id="110" w:author="Author"/>
        </w:rPr>
      </w:pPr>
      <w:ins w:id="111" w:author="Author">
        <w:r w:rsidRPr="007D0F5E">
          <w:t xml:space="preserve">DESCRIPTION </w:t>
        </w:r>
      </w:ins>
    </w:p>
    <w:p w14:paraId="743113F0" w14:textId="77777777" w:rsidR="005F2D1C" w:rsidRPr="007D0F5E" w:rsidRDefault="005F2D1C" w:rsidP="005F2D1C">
      <w:pPr>
        <w:ind w:left="1440"/>
        <w:rPr>
          <w:ins w:id="112" w:author="Author"/>
        </w:rPr>
      </w:pPr>
      <w:ins w:id="113" w:author="Author">
        <w:r w:rsidRPr="007D0F5E">
          <w:t>"This is a control variable.</w:t>
        </w:r>
      </w:ins>
    </w:p>
    <w:p w14:paraId="19D6D913" w14:textId="77777777" w:rsidR="005F2D1C" w:rsidRPr="007D0F5E" w:rsidRDefault="005F2D1C" w:rsidP="005F2D1C">
      <w:pPr>
        <w:ind w:left="1440"/>
        <w:rPr>
          <w:ins w:id="114" w:author="Author"/>
        </w:rPr>
      </w:pPr>
      <w:ins w:id="115" w:author="Author">
        <w:r w:rsidRPr="007D0F5E">
          <w:t>It is written by an external management entity or the SME.</w:t>
        </w:r>
      </w:ins>
    </w:p>
    <w:p w14:paraId="62525D2E" w14:textId="77777777" w:rsidR="005F2D1C" w:rsidRPr="007D0F5E" w:rsidRDefault="005F2D1C" w:rsidP="005F2D1C">
      <w:pPr>
        <w:ind w:left="1440"/>
        <w:rPr>
          <w:ins w:id="116" w:author="Author"/>
        </w:rPr>
      </w:pPr>
      <w:ins w:id="117" w:author="Author">
        <w:r w:rsidRPr="007D0F5E">
          <w:lastRenderedPageBreak/>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118" w:author="Author"/>
        </w:rPr>
      </w:pPr>
      <w:ins w:id="119"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120" w:author="Author"/>
        </w:rPr>
      </w:pPr>
      <w:ins w:id="121"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122" w:author="Author"/>
          <w:highlight w:val="green"/>
        </w:rPr>
      </w:pPr>
      <w:proofErr w:type="gramStart"/>
      <w:ins w:id="123"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124" w:author="Author"/>
        </w:rPr>
      </w:pPr>
      <w:r w:rsidRPr="005F2D1C">
        <w:t>dot11RMCivicConfigured</w:t>
      </w:r>
      <w:ins w:id="125" w:author="Author">
        <w:r>
          <w:t>,</w:t>
        </w:r>
      </w:ins>
    </w:p>
    <w:p w14:paraId="0C34B93B" w14:textId="12FFBE6B" w:rsidR="005F2D1C" w:rsidRDefault="005F2D1C" w:rsidP="005F2D1C">
      <w:pPr>
        <w:ind w:left="1440"/>
        <w:rPr>
          <w:ins w:id="126" w:author="Author"/>
          <w:rFonts w:ascii="Calibri" w:hAnsi="Calibri" w:cs="Calibri"/>
          <w:color w:val="222222"/>
          <w:szCs w:val="22"/>
          <w:shd w:val="clear" w:color="auto" w:fill="FFFFFF"/>
        </w:rPr>
      </w:pPr>
      <w:ins w:id="127"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128"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2E622D69"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r w:rsidRPr="00D358EE">
        <w:rPr>
          <w:b/>
          <w:bCs/>
          <w:i/>
          <w:iCs/>
          <w:color w:val="FF0000"/>
          <w:szCs w:val="22"/>
          <w:highlight w:val="green"/>
        </w:rPr>
        <w:t>:</w:t>
      </w:r>
    </w:p>
    <w:p w14:paraId="2FFA0029" w14:textId="4FAFBD6D"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F251CD" w:rsidRPr="00F251CD">
        <w:rPr>
          <w:b/>
          <w:bCs/>
          <w:i/>
          <w:iCs/>
          <w:color w:val="FF0000"/>
          <w:szCs w:val="22"/>
          <w:highlight w:val="yellow"/>
        </w:rPr>
        <w:t xml:space="preserve">in section “11.22.6.3.2 Secure LTF measurement </w:t>
      </w:r>
      <w:proofErr w:type="gramStart"/>
      <w:r w:rsidR="00F251CD" w:rsidRPr="00F251CD">
        <w:rPr>
          <w:b/>
          <w:bCs/>
          <w:i/>
          <w:iCs/>
          <w:color w:val="FF0000"/>
          <w:szCs w:val="22"/>
          <w:highlight w:val="yellow"/>
        </w:rPr>
        <w:t>setup  as</w:t>
      </w:r>
      <w:proofErr w:type="gramEnd"/>
      <w:r w:rsidR="00F251CD" w:rsidRPr="00F251CD">
        <w:rPr>
          <w:b/>
          <w:bCs/>
          <w:i/>
          <w:iCs/>
          <w:color w:val="FF0000"/>
          <w:szCs w:val="22"/>
          <w:highlight w:val="yellow"/>
        </w:rPr>
        <w:t xml:space="preserve"> follows</w:t>
      </w:r>
      <w:r w:rsidR="00C803AA">
        <w:rPr>
          <w:b/>
          <w:bCs/>
          <w:i/>
          <w:iCs/>
          <w:color w:val="FF0000"/>
          <w:szCs w:val="22"/>
          <w:highlight w:val="yellow"/>
        </w:rPr>
        <w:t>” line number 25</w:t>
      </w:r>
      <w:r w:rsidRPr="000C2AF4">
        <w:rPr>
          <w:b/>
          <w:bCs/>
          <w:i/>
          <w:iCs/>
          <w:color w:val="FF0000"/>
          <w:szCs w:val="22"/>
        </w:rPr>
        <w:t xml:space="preserve"> </w:t>
      </w:r>
    </w:p>
    <w:p w14:paraId="783215F6" w14:textId="77777777" w:rsidR="00C6133B" w:rsidRPr="00C6133B" w:rsidRDefault="00C6133B" w:rsidP="00C6133B"/>
    <w:p w14:paraId="32D4FDD5" w14:textId="4F2E47C8" w:rsidR="00F251CD" w:rsidRPr="000B158F" w:rsidRDefault="00F251CD" w:rsidP="00F251CD">
      <w:r w:rsidRPr="000B158F">
        <w:t xml:space="preserve">An initial Fine Timing Measurement frame shall contain a Secure LTF Parameters field </w:t>
      </w:r>
      <w:ins w:id="129" w:author="Author">
        <w:r w:rsidR="000B158F" w:rsidRPr="000B158F">
          <w:t>when one of the following conditions is met</w:t>
        </w:r>
        <w:r w:rsidR="000B158F">
          <w:t xml:space="preserve">. Secure LTF parameter field </w:t>
        </w:r>
      </w:ins>
      <w:del w:id="130" w:author="Author">
        <w:r w:rsidRPr="000B158F" w:rsidDel="000B158F">
          <w:delText>with</w:delText>
        </w:r>
      </w:del>
      <w:ins w:id="131"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132" w:author="Author">
        <w:r w:rsidR="000B158F">
          <w:t>. Measurement result SAC is reserved in this frame.</w:t>
        </w:r>
      </w:ins>
      <w:del w:id="133" w:author="Author">
        <w:r w:rsidRPr="000B158F" w:rsidDel="000B158F">
          <w:delText xml:space="preserve"> when one of the following conditions is met:</w:delText>
        </w:r>
      </w:del>
      <w:r w:rsidRPr="000B158F">
        <w:t xml:space="preserve">  </w:t>
      </w:r>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7400604D" w14:textId="77777777" w:rsidR="00012896" w:rsidRDefault="00012896"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481A9DB3" w:rsidR="00012896" w:rsidRPr="00012896"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w:t>
      </w:r>
      <w:r w:rsidRPr="00012896">
        <w:rPr>
          <w:b/>
          <w:bCs/>
          <w:i/>
          <w:iCs/>
          <w:color w:val="FF0000"/>
          <w:szCs w:val="22"/>
          <w:highlight w:val="yellow"/>
        </w:rPr>
        <w:t xml:space="preserve"> Measurement Reporting </w:t>
      </w:r>
      <w:proofErr w:type="gramStart"/>
      <w:r w:rsidRPr="00012896">
        <w:rPr>
          <w:b/>
          <w:bCs/>
          <w:i/>
          <w:iCs/>
          <w:color w:val="FF0000"/>
          <w:szCs w:val="22"/>
          <w:highlight w:val="yellow"/>
        </w:rPr>
        <w:t>Part ”</w:t>
      </w:r>
      <w:proofErr w:type="gramEnd"/>
      <w:r w:rsidRPr="00012896">
        <w:rPr>
          <w:b/>
          <w:bCs/>
          <w:i/>
          <w:iCs/>
          <w:color w:val="FF0000"/>
          <w:szCs w:val="22"/>
          <w:highlight w:val="yellow"/>
        </w:rPr>
        <w:t xml:space="preserve"> </w:t>
      </w:r>
      <w:proofErr w:type="spellStart"/>
      <w:r w:rsidRPr="00012896">
        <w:rPr>
          <w:b/>
          <w:bCs/>
          <w:i/>
          <w:iCs/>
          <w:color w:val="FF0000"/>
          <w:szCs w:val="22"/>
          <w:highlight w:val="yellow"/>
        </w:rPr>
        <w:t>pag</w:t>
      </w:r>
      <w:proofErr w:type="spellEnd"/>
      <w:r w:rsidRPr="00012896">
        <w:rPr>
          <w:b/>
          <w:bCs/>
          <w:i/>
          <w:iCs/>
          <w:color w:val="FF0000"/>
          <w:szCs w:val="22"/>
          <w:highlight w:val="yellow"/>
        </w:rPr>
        <w:t xml:space="preserve"> 56, line number 19 of draft 0.5 </w:t>
      </w:r>
      <w:r w:rsidRPr="00012896">
        <w:rPr>
          <w:b/>
          <w:bCs/>
          <w:i/>
          <w:iCs/>
          <w:color w:val="FF0000"/>
          <w:szCs w:val="22"/>
          <w:highlight w:val="yellow"/>
        </w:rPr>
        <w:t xml:space="preserve"> </w:t>
      </w:r>
    </w:p>
    <w:p w14:paraId="72E33E85" w14:textId="77777777" w:rsidR="00012896" w:rsidRDefault="00012896" w:rsidP="00012896"/>
    <w:p w14:paraId="2071F549" w14:textId="294FBBC5" w:rsidR="00012896" w:rsidRDefault="00012896" w:rsidP="00012896">
      <w:r>
        <w:t>11.22.6.4.3.4 TB</w:t>
      </w:r>
      <w:r>
        <w:t xml:space="preserve"> Measurement Reporting Part  </w:t>
      </w:r>
    </w:p>
    <w:p w14:paraId="7103786B" w14:textId="3702208F" w:rsidR="00012896" w:rsidRDefault="00012896" w:rsidP="00235F40">
      <w:pPr>
        <w:jc w:val="both"/>
      </w:pPr>
      <w:r>
        <w:t>The last part of each TB Measurement phase instance is the TB</w:t>
      </w:r>
      <w:r>
        <w:t xml:space="preserve"> Measurement Reporting phase </w:t>
      </w:r>
      <w:r>
        <w:t>and appears SIFS time after the TB Measurement Sounding phase. Th</w:t>
      </w:r>
      <w:r>
        <w:t xml:space="preserve">e Measurement results shall </w:t>
      </w:r>
      <w:proofErr w:type="gramStart"/>
      <w:r>
        <w:t>be  carried</w:t>
      </w:r>
      <w:proofErr w:type="gramEnd"/>
      <w:r>
        <w:t xml:space="preserve">  in  a  Location  Measurement  Results  (LMR)  frames.</w:t>
      </w:r>
      <w:r>
        <w:t xml:space="preserve">  </w:t>
      </w:r>
      <w:proofErr w:type="gramStart"/>
      <w:r>
        <w:t>LMR  frames</w:t>
      </w:r>
      <w:proofErr w:type="gramEnd"/>
      <w:r>
        <w:t xml:space="preserve">  shall  carry </w:t>
      </w:r>
      <w:r>
        <w:t>measurement results from RSTA to ISTA, and if negotiate fro</w:t>
      </w:r>
      <w:r>
        <w:t xml:space="preserve">m ISTA to RSTA. Measurement </w:t>
      </w:r>
      <w:r>
        <w:t xml:space="preserve">results carried in a Measurement Report Part shall be either from this </w:t>
      </w:r>
      <w:r>
        <w:t xml:space="preserve">availability window or the </w:t>
      </w:r>
      <w:proofErr w:type="gramStart"/>
      <w:r>
        <w:t>previous  availability</w:t>
      </w:r>
      <w:proofErr w:type="gramEnd"/>
      <w:r>
        <w:t xml:space="preserve">  window  used  by  ISTA</w:t>
      </w:r>
      <w:del w:id="134" w:author="Author">
        <w:r w:rsidDel="00235F40">
          <w:delText xml:space="preserve">  ()</w:delText>
        </w:r>
      </w:del>
      <w:r>
        <w:t>.  The  TF  or  NDPA  o</w:t>
      </w:r>
      <w:r>
        <w:t xml:space="preserve">f  the  preceding  Location </w:t>
      </w:r>
      <w:r>
        <w:t>Sounding part shall indicate using the [TBD field] if associated measu</w:t>
      </w:r>
      <w:r>
        <w:t xml:space="preserve">rement results are </w:t>
      </w:r>
      <w:r>
        <w:lastRenderedPageBreak/>
        <w:t xml:space="preserve">included </w:t>
      </w:r>
      <w:r>
        <w:t>in  the  same  availability  window  or  the  successive  availability  win</w:t>
      </w:r>
      <w:r>
        <w:t xml:space="preserve">dow  that  includes  medium </w:t>
      </w:r>
      <w:r>
        <w:t>allocation for sounding to the ISTA. The RSTA to ISTA LMR are carried in an HE MU PPDU</w:t>
      </w:r>
      <w:ins w:id="135" w:author="Author">
        <w:r>
          <w:t xml:space="preserve"> if more than single ISTA completes exchange successfully. The RSTA to ISAT is carried in HE SU PPDU if only one ISTA completes </w:t>
        </w:r>
        <w:proofErr w:type="spellStart"/>
        <w:r>
          <w:t>exhange</w:t>
        </w:r>
        <w:proofErr w:type="spellEnd"/>
        <w:r>
          <w:t xml:space="preserve"> successfully</w:t>
        </w:r>
      </w:ins>
      <w:r>
        <w:t>. If</w:t>
      </w:r>
      <w:r>
        <w:t xml:space="preserve"> </w:t>
      </w:r>
      <w:r>
        <w:t>ISTA to RSTA LMR was negotiated the RSTA shall assign UL resources using</w:t>
      </w:r>
      <w:r>
        <w:t xml:space="preserve"> a TF with type </w:t>
      </w:r>
      <w:r>
        <w:t xml:space="preserve">Location and sub-type LMR.  </w:t>
      </w:r>
    </w:p>
    <w:p w14:paraId="682A99F0" w14:textId="77777777" w:rsidR="00C6133B" w:rsidRDefault="00C6133B" w:rsidP="00C6133B"/>
    <w:p w14:paraId="3431DED8" w14:textId="77777777" w:rsidR="00012896" w:rsidRDefault="00012896" w:rsidP="00C6133B"/>
    <w:p w14:paraId="793F5C15" w14:textId="77777777" w:rsidR="009375DF" w:rsidRPr="00F53394" w:rsidRDefault="009375DF" w:rsidP="009375D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p>
    <w:p w14:paraId="6561018D" w14:textId="77777777" w:rsidR="009375DF" w:rsidRDefault="009375DF" w:rsidP="00C6133B"/>
    <w:p w14:paraId="5585634D" w14:textId="77777777" w:rsidR="009375DF" w:rsidRDefault="009375DF" w:rsidP="00C6133B"/>
    <w:p w14:paraId="10B416BE" w14:textId="64A61B38" w:rsidR="00F53394" w:rsidRPr="00F53394" w:rsidRDefault="00F53394" w:rsidP="00C6133B">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313E43">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136"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137"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5078DA59"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ins w:id="138" w:author="Author">
        <w:r w:rsidR="00E54572">
          <w:rPr>
            <w:b/>
            <w:bCs/>
            <w:i/>
            <w:iCs/>
            <w:color w:val="FF0000"/>
            <w:szCs w:val="22"/>
            <w:highlight w:val="yellow"/>
          </w:rPr>
          <w:t xml:space="preserve">of </w:t>
        </w:r>
        <w:proofErr w:type="gramStart"/>
        <w:r w:rsidR="00E54572">
          <w:rPr>
            <w:b/>
            <w:bCs/>
            <w:i/>
            <w:iCs/>
            <w:color w:val="FF0000"/>
            <w:szCs w:val="22"/>
            <w:highlight w:val="yellow"/>
          </w:rPr>
          <w:t>draft ./</w:t>
        </w:r>
        <w:proofErr w:type="gramEnd"/>
        <w:r w:rsidR="00E54572">
          <w:rPr>
            <w:b/>
            <w:bCs/>
            <w:i/>
            <w:iCs/>
            <w:color w:val="FF0000"/>
            <w:szCs w:val="22"/>
            <w:highlight w:val="yellow"/>
          </w:rPr>
          <w:t xml:space="preserve">5 </w:t>
        </w:r>
      </w:ins>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EF7693E" w14:textId="6F6F7C6E" w:rsidR="00C92D0F" w:rsidRDefault="00C92D0F" w:rsidP="00C92D0F">
      <w:r>
        <w:t xml:space="preserve">The initial Fine Timing Measurement Request frame shall have:  </w:t>
      </w:r>
    </w:p>
    <w:p w14:paraId="448D33B5" w14:textId="23058398" w:rsidR="00C92D0F" w:rsidRDefault="00C92D0F" w:rsidP="00C92D0F">
      <w:r>
        <w:t xml:space="preserve">— </w:t>
      </w:r>
      <w:proofErr w:type="gramStart"/>
      <w:r>
        <w:t>the</w:t>
      </w:r>
      <w:proofErr w:type="gramEnd"/>
      <w:r>
        <w:t xml:space="preserve"> Trigger field set to 1, </w:t>
      </w:r>
    </w:p>
    <w:p w14:paraId="78058BD4" w14:textId="1DA56BD6" w:rsidR="00C92D0F" w:rsidRDefault="00C92D0F" w:rsidP="00C92D0F">
      <w:r>
        <w:t xml:space="preserve">— </w:t>
      </w:r>
      <w:proofErr w:type="gramStart"/>
      <w:r>
        <w:t>a</w:t>
      </w:r>
      <w:proofErr w:type="gramEnd"/>
      <w:r>
        <w:t xml:space="preserve"> set of scheduling parameters in a Fine Timing  Measurement Parameters element  or a set </w:t>
      </w:r>
      <w:ins w:id="139" w:author="Author">
        <w:r>
          <w:t>of</w:t>
        </w:r>
      </w:ins>
    </w:p>
    <w:p w14:paraId="497D5E95" w14:textId="6259DDE6" w:rsidR="00313E43" w:rsidRDefault="00C92D0F" w:rsidP="00C92D0F">
      <w:r>
        <w:t xml:space="preserve">range  measurement  parameters </w:t>
      </w:r>
      <w:ins w:id="140" w:author="Author">
        <w:r>
          <w:t xml:space="preserve">(refer section </w:t>
        </w:r>
        <w:r w:rsidRPr="00C92D0F">
          <w:t>9.4.2.278 Ranging Parameters</w:t>
        </w:r>
        <w:r>
          <w:t>)</w:t>
        </w:r>
      </w:ins>
      <w:r>
        <w:t xml:space="preserve"> in  a  Ranging  Parameters  element  that  describe  the  initiating STA’s availability for measurement exchange.</w:t>
      </w:r>
    </w:p>
    <w:p w14:paraId="69A2497A" w14:textId="77777777" w:rsidR="00313E43" w:rsidRDefault="00313E43" w:rsidP="00C6133B"/>
    <w:p w14:paraId="58AD95AF" w14:textId="515AE143" w:rsidR="00E54572" w:rsidRDefault="00E54572" w:rsidP="00E54572">
      <w:r>
        <w:t xml:space="preserve">The first Fine Timing Measurement frame in the FTM session is called the initial Fine </w:t>
      </w:r>
      <w:proofErr w:type="gramStart"/>
      <w:r>
        <w:t>Timing  Measurement</w:t>
      </w:r>
      <w:proofErr w:type="gramEnd"/>
      <w:r>
        <w:t xml:space="preserve"> frame. The responding STA should transmit an initial Fine Timing Measurement frame  within  10  </w:t>
      </w:r>
      <w:proofErr w:type="spellStart"/>
      <w:r>
        <w:t>ms</w:t>
      </w:r>
      <w:proofErr w:type="spellEnd"/>
      <w:r>
        <w:t xml:space="preserve">  in  response  to  the  initial  Fine  Timing  Measurement  Request  frame.  </w:t>
      </w:r>
      <w:proofErr w:type="gramStart"/>
      <w:r>
        <w:t>This  initial</w:t>
      </w:r>
      <w:proofErr w:type="gramEnd"/>
      <w:r>
        <w:t xml:space="preserve"> Fine Timing Measurement frame shall include the Fine Timing Measurement Parameters element or a Ranging Parameters element. If a </w:t>
      </w:r>
      <w:del w:id="141" w:author="Author">
        <w:r w:rsidDel="00AC0371">
          <w:delText xml:space="preserve">NGP </w:delText>
        </w:r>
      </w:del>
      <w:ins w:id="142" w:author="Author">
        <w:r w:rsidR="00AC0371">
          <w:t xml:space="preserve">ranging </w:t>
        </w:r>
      </w:ins>
      <w:r>
        <w:t>Parameters element is included in the initial Fine Timing Measureme</w:t>
      </w:r>
      <w:ins w:id="143" w:author="Author">
        <w:r>
          <w:t>n</w:t>
        </w:r>
      </w:ins>
      <w:r>
        <w:t>t</w:t>
      </w:r>
      <w:del w:id="144" w:author="Author">
        <w:r w:rsidDel="005C55B0">
          <w:delText>n</w:delText>
        </w:r>
      </w:del>
      <w:r>
        <w:t xml:space="preserve"> frame, it shall contain one of the Non-TB Specific </w:t>
      </w:r>
      <w:proofErr w:type="spellStart"/>
      <w:r>
        <w:t>subelement</w:t>
      </w:r>
      <w:proofErr w:type="spellEnd"/>
      <w:r>
        <w:t xml:space="preserve"> or the TB </w:t>
      </w:r>
      <w:proofErr w:type="gramStart"/>
      <w:r>
        <w:t xml:space="preserve">Specific  </w:t>
      </w:r>
      <w:proofErr w:type="spellStart"/>
      <w:r>
        <w:t>subelement</w:t>
      </w:r>
      <w:proofErr w:type="spellEnd"/>
      <w:proofErr w:type="gramEnd"/>
      <w:r>
        <w:t>.    If  a  Fine  Timing  Measurement  Parameters  is  included  in  the  initial  Fine Timing Measureme</w:t>
      </w:r>
      <w:ins w:id="145" w:author="Author">
        <w:r>
          <w:t>n</w:t>
        </w:r>
      </w:ins>
      <w:r>
        <w:t>t</w:t>
      </w:r>
      <w:del w:id="146" w:author="Author">
        <w:r w:rsidDel="00E54572">
          <w:delText>n</w:delText>
        </w:r>
      </w:del>
      <w:r>
        <w:t xml:space="preserve"> frame, the Fine Timing Measurement Parameters element shall contain one  of the </w:t>
      </w:r>
      <w:proofErr w:type="spellStart"/>
      <w:r>
        <w:t>DMGz</w:t>
      </w:r>
      <w:proofErr w:type="spellEnd"/>
      <w:r>
        <w:t xml:space="preserve"> Specific Parameter </w:t>
      </w:r>
      <w:proofErr w:type="spellStart"/>
      <w:r>
        <w:t>subelement</w:t>
      </w:r>
      <w:proofErr w:type="spellEnd"/>
      <w:r>
        <w:t xml:space="preserve"> or the </w:t>
      </w:r>
      <w:proofErr w:type="spellStart"/>
      <w:r>
        <w:t>EDMGz</w:t>
      </w:r>
      <w:proofErr w:type="spellEnd"/>
      <w:r>
        <w:t xml:space="preserve"> Specific Parameters </w:t>
      </w:r>
      <w:proofErr w:type="spellStart"/>
      <w:r>
        <w:t>subelement</w:t>
      </w:r>
      <w:proofErr w:type="spellEnd"/>
      <w:r>
        <w:t>. The value of the Status Indication field indicates the outcome of the request.</w:t>
      </w:r>
    </w:p>
    <w:p w14:paraId="50F13AB2" w14:textId="77777777" w:rsidR="00313E43" w:rsidRDefault="00313E43" w:rsidP="00C6133B"/>
    <w:p w14:paraId="5165A5D7" w14:textId="77777777" w:rsidR="00313E43" w:rsidRDefault="00313E43" w:rsidP="00C6133B"/>
    <w:p w14:paraId="388BEA52" w14:textId="3769C0ED" w:rsidR="00B60FB1" w:rsidRPr="00F53394" w:rsidRDefault="00B60FB1" w:rsidP="00B60FB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26</w:t>
      </w:r>
      <w:r w:rsidRPr="00D358EE">
        <w:rPr>
          <w:b/>
          <w:bCs/>
          <w:i/>
          <w:iCs/>
          <w:color w:val="FF0000"/>
          <w:szCs w:val="22"/>
          <w:highlight w:val="green"/>
        </w:rPr>
        <w:t>:</w:t>
      </w:r>
    </w:p>
    <w:p w14:paraId="6AA92480" w14:textId="4D8ED068" w:rsidR="00B60FB1" w:rsidRDefault="00B60FB1" w:rsidP="00B60FB1">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B60FB1">
        <w:rPr>
          <w:b/>
          <w:bCs/>
          <w:i/>
          <w:iCs/>
          <w:color w:val="FF0000"/>
          <w:szCs w:val="22"/>
          <w:highlight w:val="yellow"/>
        </w:rPr>
        <w:t>section “11.22.6.3.2 Secure LTF measurement setup” of draft 0.5 as follows:</w:t>
      </w:r>
      <w:r w:rsidRPr="000C2AF4">
        <w:rPr>
          <w:b/>
          <w:bCs/>
          <w:i/>
          <w:iCs/>
          <w:color w:val="FF0000"/>
          <w:szCs w:val="22"/>
        </w:rPr>
        <w:t xml:space="preserve"> </w:t>
      </w:r>
    </w:p>
    <w:p w14:paraId="43980784" w14:textId="77777777" w:rsidR="00313E43" w:rsidRDefault="00313E43" w:rsidP="00C6133B"/>
    <w:p w14:paraId="32143FD3" w14:textId="7BFB1CC3" w:rsidR="00811795" w:rsidRDefault="00811795" w:rsidP="00811795">
      <w:r>
        <w:t xml:space="preserve">An initial Fine Timing Measurement frame shall contain a Secure LTF Parameters field with a new LTF Generation SAC and a new LTF Sequence Generation Information associated with the LTF Generation SAC when </w:t>
      </w:r>
      <w:del w:id="147" w:author="Author">
        <w:r w:rsidDel="00811795">
          <w:delText xml:space="preserve">one </w:delText>
        </w:r>
      </w:del>
      <w:ins w:id="148" w:author="Author">
        <w:r>
          <w:t xml:space="preserve">any </w:t>
        </w:r>
      </w:ins>
      <w:r>
        <w:t xml:space="preserve">of the following conditions is met: </w:t>
      </w:r>
    </w:p>
    <w:p w14:paraId="3EB97B6E" w14:textId="64AF28D9" w:rsidR="00811795" w:rsidRDefault="00811795" w:rsidP="00811795">
      <w:r>
        <w:t xml:space="preserve">— An RSTA received an initial Fine Timing Measurement Request frame where the Secure LTF Required  subfield  in  the  Ranging  Parameters  field  in  the  received  initial  Fine  Timing Measurement Request frame is equal to 1. </w:t>
      </w:r>
    </w:p>
    <w:p w14:paraId="6E44A0C5" w14:textId="714750BE" w:rsidR="00811795" w:rsidRDefault="00811795" w:rsidP="00811795">
      <w:r>
        <w:lastRenderedPageBreak/>
        <w:t>—  An  RSTA  sets  the  Secure  LTF  Required  subfield  in  the  Ranging  Parameters  field  in  a transmitted initial Fine Timing Measurement frame to 1.</w:t>
      </w:r>
    </w:p>
    <w:p w14:paraId="791776B1" w14:textId="77777777" w:rsidR="00313E43" w:rsidRDefault="00313E43" w:rsidP="00C6133B"/>
    <w:p w14:paraId="143165C8" w14:textId="77777777" w:rsidR="00313E43" w:rsidRDefault="00313E43" w:rsidP="00C6133B"/>
    <w:p w14:paraId="4C73E533" w14:textId="7777777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26</w:t>
      </w:r>
      <w:r w:rsidRPr="00D358EE">
        <w:rPr>
          <w:b/>
          <w:bCs/>
          <w:i/>
          <w:iCs/>
          <w:color w:val="FF0000"/>
          <w:szCs w:val="22"/>
          <w:highlight w:val="green"/>
        </w:rPr>
        <w:t>:</w:t>
      </w:r>
    </w:p>
    <w:p w14:paraId="152CC1F4" w14:textId="5697C054"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61A5856" w14:textId="77777777" w:rsidR="00313E43" w:rsidRDefault="00313E43" w:rsidP="00C6133B"/>
    <w:p w14:paraId="33F53C40" w14:textId="3F710840" w:rsidR="006B1DBD" w:rsidRDefault="006B1DBD" w:rsidP="006B1DBD">
      <w:r>
        <w:t xml:space="preserve">11.22.6.4.1 FTM Measurement exchange overview  </w:t>
      </w:r>
    </w:p>
    <w:p w14:paraId="621520C4" w14:textId="428765A9" w:rsidR="006B1DBD" w:rsidRDefault="006B1DBD" w:rsidP="006B1DBD">
      <w:r>
        <w:t xml:space="preserve">FTM measurement has </w:t>
      </w:r>
      <w:del w:id="149" w:author="Author">
        <w:r w:rsidDel="00463D39">
          <w:delText xml:space="preserve">three </w:delText>
        </w:r>
      </w:del>
      <w:ins w:id="150" w:author="Author">
        <w:r w:rsidR="00463D39">
          <w:t xml:space="preserve">following </w:t>
        </w:r>
      </w:ins>
      <w:r>
        <w:t xml:space="preserve">basic scheduling mechanisms: </w:t>
      </w:r>
    </w:p>
    <w:p w14:paraId="39CC2443" w14:textId="597758BB" w:rsidR="006B1DBD" w:rsidRDefault="006B1DBD" w:rsidP="006B1DBD">
      <w:proofErr w:type="gramStart"/>
      <w:r>
        <w:t>—  RSTA</w:t>
      </w:r>
      <w:proofErr w:type="gramEnd"/>
      <w:r>
        <w:t xml:space="preserve"> centric EDCA based legacy scheduling mode (including </w:t>
      </w:r>
      <w:ins w:id="151" w:author="Author">
        <w:r w:rsidR="00463D39">
          <w:t xml:space="preserve">FTM, </w:t>
        </w:r>
      </w:ins>
      <w:proofErr w:type="spellStart"/>
      <w:r>
        <w:t>DMGz</w:t>
      </w:r>
      <w:proofErr w:type="spellEnd"/>
      <w:r>
        <w:t xml:space="preserve"> and </w:t>
      </w:r>
      <w:proofErr w:type="spellStart"/>
      <w:r>
        <w:t>EDMGz</w:t>
      </w:r>
      <w:proofErr w:type="spellEnd"/>
      <w:r>
        <w:t xml:space="preserve">) described in section 11.22.6.4.2 </w:t>
      </w:r>
      <w:ins w:id="152" w:author="Author">
        <w:r w:rsidR="00463D39">
          <w:t>and 11.22.6.4.7</w:t>
        </w:r>
      </w:ins>
      <w:del w:id="153" w:author="Author">
        <w:r w:rsidDel="00463D39">
          <w:delText xml:space="preserve"> </w:delText>
        </w:r>
      </w:del>
    </w:p>
    <w:p w14:paraId="6797F867" w14:textId="31E6C3C8" w:rsidR="006B1DBD" w:rsidRDefault="006B1DBD" w:rsidP="006B1DBD">
      <w:r>
        <w:t xml:space="preserve">—  </w:t>
      </w:r>
      <w:del w:id="154" w:author="Author">
        <w:r w:rsidDel="00463D39">
          <w:delText>HEz</w:delText>
        </w:r>
      </w:del>
      <w:ins w:id="155" w:author="Author">
        <w:r w:rsidR="008E09DB">
          <w:t xml:space="preserve"> </w:t>
        </w:r>
        <w:r w:rsidR="00463D39">
          <w:t xml:space="preserve">RSTA centric trigger based </w:t>
        </w:r>
      </w:ins>
      <w:r>
        <w:t xml:space="preserve">TB scheduling mode described in section 11.22.6.4.3 </w:t>
      </w:r>
    </w:p>
    <w:p w14:paraId="4C216DFF" w14:textId="7CF1A752" w:rsidR="006B1DBD" w:rsidRDefault="006B1DBD" w:rsidP="006B1DBD">
      <w:r>
        <w:t>—</w:t>
      </w:r>
      <w:del w:id="156" w:author="Author">
        <w:r w:rsidDel="00463D39">
          <w:delText xml:space="preserve"> VHTZ</w:delText>
        </w:r>
      </w:del>
      <w:ins w:id="157" w:author="Author">
        <w:r w:rsidR="008E09DB">
          <w:t xml:space="preserve"> </w:t>
        </w:r>
        <w:r w:rsidR="00463D39">
          <w:t xml:space="preserve">ISTA centric EDCA based </w:t>
        </w:r>
      </w:ins>
      <w:r>
        <w:t xml:space="preserve">Non-TB scheduling mode described in section 11.22.6.4.4  </w:t>
      </w:r>
    </w:p>
    <w:p w14:paraId="7BBBBB4C" w14:textId="5DACE28F" w:rsidR="00313E43" w:rsidRDefault="006B1DBD" w:rsidP="006B1DBD">
      <w:r>
        <w:t>—</w:t>
      </w:r>
      <w:del w:id="158" w:author="Author">
        <w:r w:rsidDel="00463D39">
          <w:delText xml:space="preserve"> HEz</w:delText>
        </w:r>
      </w:del>
      <w:ins w:id="159" w:author="Author">
        <w:r w:rsidR="008E09DB">
          <w:t xml:space="preserve"> </w:t>
        </w:r>
        <w:r w:rsidR="00490812">
          <w:t xml:space="preserve">RSTA centric trigger based </w:t>
        </w:r>
      </w:ins>
      <w:r>
        <w:t>TB passive range mode described in section 11.22.6.4.</w:t>
      </w:r>
      <w:ins w:id="160" w:author="Author">
        <w:r w:rsidR="00463D39">
          <w:t>10</w:t>
        </w:r>
      </w:ins>
      <w:del w:id="161" w:author="Author">
        <w:r w:rsidDel="00463D39">
          <w:delText>8</w:delText>
        </w:r>
      </w:del>
      <w:r>
        <w:t xml:space="preserve">  </w:t>
      </w:r>
    </w:p>
    <w:p w14:paraId="6C0D4D90" w14:textId="77777777" w:rsidR="00313E43" w:rsidRDefault="00313E43" w:rsidP="00C6133B"/>
    <w:p w14:paraId="5565905C" w14:textId="77777777" w:rsidR="00313E43" w:rsidRDefault="00313E43" w:rsidP="00C6133B"/>
    <w:p w14:paraId="14AA2C68" w14:textId="662B4D02"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ins w:id="162" w:author="Author">
        <w:r w:rsidR="00A03A93">
          <w:rPr>
            <w:b/>
            <w:bCs/>
            <w:i/>
            <w:iCs/>
            <w:color w:val="FF0000"/>
            <w:szCs w:val="22"/>
            <w:highlight w:val="green"/>
          </w:rPr>
          <w:t>/376</w:t>
        </w:r>
      </w:ins>
      <w:r w:rsidRPr="00D358EE">
        <w:rPr>
          <w:b/>
          <w:bCs/>
          <w:i/>
          <w:iCs/>
          <w:color w:val="FF0000"/>
          <w:szCs w:val="22"/>
          <w:highlight w:val="green"/>
        </w:rPr>
        <w:t>:</w:t>
      </w:r>
    </w:p>
    <w:p w14:paraId="5F764B53" w14:textId="0FD38FEE" w:rsidR="007B5B5A" w:rsidRDefault="007B5B5A" w:rsidP="007B5B5A">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Pr="007B5B5A">
        <w:rPr>
          <w:b/>
          <w:bCs/>
          <w:i/>
          <w:iCs/>
          <w:color w:val="FF0000"/>
          <w:szCs w:val="22"/>
          <w:highlight w:val="yellow"/>
        </w:rPr>
        <w:t xml:space="preserve">11.22.6.4.3 Measurement Exchange in </w:t>
      </w:r>
      <w:proofErr w:type="spellStart"/>
      <w:r w:rsidRPr="007B5B5A">
        <w:rPr>
          <w:b/>
          <w:bCs/>
          <w:i/>
          <w:iCs/>
          <w:color w:val="FF0000"/>
          <w:szCs w:val="22"/>
          <w:highlight w:val="yellow"/>
        </w:rPr>
        <w:t>HEzTB</w:t>
      </w:r>
      <w:proofErr w:type="spellEnd"/>
      <w:r w:rsidRPr="007B5B5A">
        <w:rPr>
          <w:b/>
          <w:bCs/>
          <w:i/>
          <w:iCs/>
          <w:color w:val="FF0000"/>
          <w:szCs w:val="22"/>
          <w:highlight w:val="yellow"/>
        </w:rPr>
        <w:t xml:space="preserve"> Mode</w:t>
      </w:r>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34600DC9" w14:textId="77777777" w:rsidR="00313E43" w:rsidRDefault="00313E43" w:rsidP="00C6133B"/>
    <w:p w14:paraId="5EEC913F" w14:textId="77777777" w:rsidR="00AB250E" w:rsidRDefault="00AB250E" w:rsidP="00C6133B">
      <w:pPr>
        <w:rPr>
          <w:ins w:id="163" w:author="Author"/>
        </w:rPr>
      </w:pPr>
    </w:p>
    <w:p w14:paraId="171E70C7" w14:textId="18A69E0F" w:rsidR="00313E43" w:rsidRDefault="00FA33DE" w:rsidP="00C6133B">
      <w:r w:rsidRPr="00FA33DE">
        <w:t>11.22.6.4.3.1 General</w:t>
      </w:r>
    </w:p>
    <w:p w14:paraId="014D4EC8" w14:textId="2DA80611" w:rsidR="00AB250E" w:rsidRDefault="00AB250E" w:rsidP="00AB250E">
      <w:pPr>
        <w:jc w:val="both"/>
      </w:pPr>
      <w:r>
        <w:t xml:space="preserve">TB  mode  is  the  dynamic  trigger  based  sequence  of  the  FTM  procedure.  The  TB sequence  shall  appear  in  scheduled  availability  time  windows  assigned  to  ISTA  during  the negotiation phase. Within each availability window the RSTA and ISTAs shall perform ranging activities related to ranging polling, measurement and measurement results reporting and group related scheduling indications. Each availability window consists by default of a single TXOP and  can  be  extended  to  multiple  </w:t>
      </w:r>
      <w:proofErr w:type="spellStart"/>
      <w:r>
        <w:t>TxOPs</w:t>
      </w:r>
      <w:proofErr w:type="spellEnd"/>
      <w:r>
        <w:t xml:space="preserve">  by  announcement  if  single  </w:t>
      </w:r>
      <w:proofErr w:type="spellStart"/>
      <w:r>
        <w:t>TxOP</w:t>
      </w:r>
      <w:proofErr w:type="spellEnd"/>
      <w:r>
        <w:t xml:space="preserve">  is  insufficient  to  accommodate all </w:t>
      </w:r>
      <w:del w:id="164" w:author="Author">
        <w:r w:rsidDel="002D63E4">
          <w:delText>i</w:delText>
        </w:r>
      </w:del>
      <w:ins w:id="165" w:author="Author">
        <w:r w:rsidR="002D63E4">
          <w:t>I</w:t>
        </w:r>
      </w:ins>
      <w:r>
        <w:t>STAs responding to the polling phase, refer to section (11.22.6.4.</w:t>
      </w:r>
      <w:ins w:id="166" w:author="Author">
        <w:r w:rsidR="002D63E4">
          <w:t>3.3</w:t>
        </w:r>
      </w:ins>
      <w:del w:id="167" w:author="Author">
        <w:r w:rsidDel="002D63E4">
          <w:delText>2.2</w:delText>
        </w:r>
      </w:del>
      <w:r>
        <w:t xml:space="preserve"> </w:t>
      </w:r>
      <w:del w:id="168" w:author="Author">
        <w:r w:rsidDel="002D63E4">
          <w:delText xml:space="preserve">TB </w:delText>
        </w:r>
      </w:del>
      <w:ins w:id="169" w:author="Author">
        <w:r w:rsidR="002D63E4">
          <w:t xml:space="preserve">Measurement </w:t>
        </w:r>
      </w:ins>
      <w:r>
        <w:t xml:space="preserve">Sounding  Sequence).  </w:t>
      </w:r>
      <w:proofErr w:type="gramStart"/>
      <w:r>
        <w:t>Each  instance</w:t>
      </w:r>
      <w:proofErr w:type="gramEnd"/>
      <w:r>
        <w:t xml:space="preserve">  of  the  </w:t>
      </w:r>
      <w:ins w:id="170" w:author="Author">
        <w:r w:rsidR="002D63E4">
          <w:t>Position M</w:t>
        </w:r>
      </w:ins>
      <w:del w:id="171" w:author="Author">
        <w:r w:rsidDel="002D63E4">
          <w:delText>m</w:delText>
        </w:r>
      </w:del>
      <w:r>
        <w:t xml:space="preserve">easurement  phase </w:t>
      </w:r>
      <w:ins w:id="172" w:author="Author">
        <w:r w:rsidR="002D63E4" w:rsidRPr="002D63E4">
          <w:t>consists of a SIFS-separated sequence of one or more</w:t>
        </w:r>
      </w:ins>
      <w:del w:id="173" w:author="Author">
        <w:r w:rsidDel="002D63E4">
          <w:delText xml:space="preserve"> divides  to  one  or  more</w:delText>
        </w:r>
      </w:del>
      <w:ins w:id="174" w:author="Author">
        <w:r w:rsidR="002D63E4">
          <w:t xml:space="preserve"> of</w:t>
        </w:r>
      </w:ins>
      <w:del w:id="175" w:author="Author">
        <w:r w:rsidDel="002D63E4">
          <w:delText xml:space="preserve"> </w:delText>
        </w:r>
      </w:del>
      <w:r>
        <w:t xml:space="preserve"> three ordered parts: measurement polling, measurement sounding and location measurement reporting. Figure  11-35b  shows  a  nominal  case  of  an  availability  window  composed  of  a  single  polling, Range  Measurement  Sounding  and  Location  Measurement  Report  parts.  </w:t>
      </w:r>
      <w:proofErr w:type="gramStart"/>
      <w:r>
        <w:t>An  RSTA</w:t>
      </w:r>
      <w:proofErr w:type="gramEnd"/>
      <w:r>
        <w:t xml:space="preserve">  and  ISTA participating in a TB mode ranging shall perform TB Ranging measurement and measurement results activities only within the availability window.  </w:t>
      </w:r>
    </w:p>
    <w:p w14:paraId="05D93BB1" w14:textId="55AF560E" w:rsidR="00313E43" w:rsidRDefault="00FA33DE" w:rsidP="00C6133B">
      <w:ins w:id="176" w:author="Author">
        <w:r>
          <w:object w:dxaOrig="5710" w:dyaOrig="2085" w14:anchorId="623FCC92">
            <v:shape id="_x0000_i1026" type="#_x0000_t75" style="width:437.8pt;height:159.95pt" o:ole="">
              <v:imagedata r:id="rId13" o:title=""/>
            </v:shape>
            <o:OLEObject Type="Embed" ProgID="Visio.Drawing.11" ShapeID="_x0000_i1026" DrawAspect="Content" ObjectID="_1607098216" r:id="rId14"/>
          </w:object>
        </w:r>
      </w:ins>
    </w:p>
    <w:p w14:paraId="79D3AE05" w14:textId="47AC13A5" w:rsidR="00313E43" w:rsidRDefault="00FA33DE" w:rsidP="00C6133B">
      <w:r>
        <w:t xml:space="preserve">11.22.6.4.3.2 </w:t>
      </w:r>
      <w:del w:id="177" w:author="Author">
        <w:r w:rsidRPr="00FA33DE" w:rsidDel="00AE6543">
          <w:delText xml:space="preserve">TB </w:delText>
        </w:r>
      </w:del>
      <w:ins w:id="178" w:author="Author">
        <w:r w:rsidR="00AE6543">
          <w:t>Measurement</w:t>
        </w:r>
        <w:r w:rsidR="00AE6543" w:rsidRPr="00FA33DE">
          <w:t xml:space="preserve"> </w:t>
        </w:r>
      </w:ins>
      <w:r w:rsidRPr="00FA33DE">
        <w:t>Polling Part</w:t>
      </w:r>
    </w:p>
    <w:p w14:paraId="48C7E2E9" w14:textId="77777777" w:rsidR="00313E43" w:rsidRDefault="00313E43" w:rsidP="00C6133B"/>
    <w:p w14:paraId="3758F078" w14:textId="4AE53522" w:rsidR="00313E43" w:rsidRDefault="00FA33DE" w:rsidP="00FA33DE">
      <w:r>
        <w:t xml:space="preserve">The </w:t>
      </w:r>
      <w:ins w:id="179" w:author="Author">
        <w:r w:rsidR="00AE6543">
          <w:t>M</w:t>
        </w:r>
        <w:r>
          <w:t xml:space="preserve">easurement </w:t>
        </w:r>
      </w:ins>
      <w:r>
        <w:t xml:space="preserve">polling part is the first part of each Position Measurement phase instance and precedes the </w:t>
      </w:r>
      <w:del w:id="180" w:author="Author">
        <w:r w:rsidDel="00AE6543">
          <w:delText xml:space="preserve">Range </w:delText>
        </w:r>
      </w:del>
      <w:r>
        <w:t xml:space="preserve">Measurement </w:t>
      </w:r>
      <w:r w:rsidR="00AE6543">
        <w:t>S</w:t>
      </w:r>
      <w:r>
        <w:t xml:space="preserve">ounding part. At the beginning of each availability window the RSTA shall transmit  a  TF  with  type  equal  Location  and  sub-type  equal  Polling.  </w:t>
      </w:r>
      <w:proofErr w:type="gramStart"/>
      <w:r>
        <w:t>An  ISTA</w:t>
      </w:r>
      <w:proofErr w:type="gramEnd"/>
      <w:r>
        <w:t xml:space="preserve">  shall  request  a measurement instance by transmitting a Ranging Poll Response message in its designated time and frequency allocation as identified in the </w:t>
      </w:r>
      <w:r>
        <w:lastRenderedPageBreak/>
        <w:t>TF Location Polling SIFS time after the TF Location Polling frame. If the available bandwidth () does not allow for the polling of all ISTAs served by this  availability  window,  the  RSTA  shall  schedule  an  additional  poll  opportunity  within  the availability  window  and  shall  indicate  that  in  the  TF  Location  Poll  frame  and  the  associated subsequent measurement and polling parts.</w:t>
      </w:r>
    </w:p>
    <w:p w14:paraId="55982D11" w14:textId="77777777" w:rsidR="00AE6543" w:rsidRDefault="00AE6543" w:rsidP="00FA33DE"/>
    <w:p w14:paraId="20AC28EF" w14:textId="09F5CEA0" w:rsidR="00AE6543" w:rsidRDefault="00AE6543" w:rsidP="00AE6543">
      <w:r>
        <w:t xml:space="preserve">11.22.6.4.3.3 </w:t>
      </w:r>
      <w:del w:id="181" w:author="Author">
        <w:r w:rsidDel="00AE6543">
          <w:delText xml:space="preserve">HEz TB Range </w:delText>
        </w:r>
      </w:del>
      <w:r>
        <w:t xml:space="preserve">Measurement </w:t>
      </w:r>
      <w:proofErr w:type="gramStart"/>
      <w:r>
        <w:t xml:space="preserve">Sounding  </w:t>
      </w:r>
      <w:ins w:id="182" w:author="Author">
        <w:r>
          <w:t>Part</w:t>
        </w:r>
      </w:ins>
      <w:proofErr w:type="gramEnd"/>
      <w:r>
        <w:t xml:space="preserve"> </w:t>
      </w:r>
    </w:p>
    <w:p w14:paraId="4A05CFE0" w14:textId="321877D6" w:rsidR="00AE6543" w:rsidRDefault="00AE6543" w:rsidP="00AE6543">
      <w:r>
        <w:t xml:space="preserve">The </w:t>
      </w:r>
      <w:del w:id="183" w:author="Author">
        <w:r w:rsidDel="00AE6543">
          <w:delText xml:space="preserve">Range </w:delText>
        </w:r>
      </w:del>
      <w:r>
        <w:t xml:space="preserve">Measurement Sounding part commences SIFS time after the </w:t>
      </w:r>
      <w:del w:id="184" w:author="Author">
        <w:r w:rsidDel="00AE6543">
          <w:delText xml:space="preserve">Location </w:delText>
        </w:r>
      </w:del>
      <w:proofErr w:type="spellStart"/>
      <w:ins w:id="185" w:author="Author">
        <w:r>
          <w:t>Mesurement</w:t>
        </w:r>
        <w:proofErr w:type="spellEnd"/>
        <w:r>
          <w:t xml:space="preserve"> </w:t>
        </w:r>
      </w:ins>
      <w:r>
        <w:t xml:space="preserve">Polling part and is the 2 </w:t>
      </w:r>
      <w:proofErr w:type="spellStart"/>
      <w:proofErr w:type="gramStart"/>
      <w:r>
        <w:t>nd</w:t>
      </w:r>
      <w:proofErr w:type="spellEnd"/>
      <w:r>
        <w:t xml:space="preserve">  part</w:t>
      </w:r>
      <w:proofErr w:type="gramEnd"/>
      <w:r>
        <w:t xml:space="preserve"> of the </w:t>
      </w:r>
      <w:del w:id="186" w:author="Author">
        <w:r w:rsidDel="00AE6543">
          <w:delText xml:space="preserve">HEz </w:delText>
        </w:r>
      </w:del>
      <w:r>
        <w:t xml:space="preserve">TB </w:t>
      </w:r>
      <w:del w:id="187" w:author="Author">
        <w:r w:rsidDel="00AE6543">
          <w:delText xml:space="preserve">range </w:delText>
        </w:r>
      </w:del>
      <w:ins w:id="188" w:author="Author">
        <w:r>
          <w:t>Position M</w:t>
        </w:r>
      </w:ins>
      <w:del w:id="189" w:author="Author">
        <w:r w:rsidDel="00AE6543">
          <w:delText>m</w:delText>
        </w:r>
      </w:del>
      <w:r>
        <w:t xml:space="preserve">easurement </w:t>
      </w:r>
      <w:ins w:id="190" w:author="Author">
        <w:r>
          <w:t>S</w:t>
        </w:r>
      </w:ins>
      <w:del w:id="191" w:author="Author">
        <w:r w:rsidDel="00AE6543">
          <w:delText>s</w:delText>
        </w:r>
      </w:del>
      <w:r>
        <w:t xml:space="preserve">equence. The </w:t>
      </w:r>
      <w:del w:id="192" w:author="Author">
        <w:r w:rsidDel="00AE6543">
          <w:delText xml:space="preserve">Location </w:delText>
        </w:r>
      </w:del>
      <w:r>
        <w:t xml:space="preserve">Measurement </w:t>
      </w:r>
      <w:ins w:id="193" w:author="Author">
        <w:r>
          <w:t xml:space="preserve">Sounding </w:t>
        </w:r>
      </w:ins>
      <w:r>
        <w:t xml:space="preserve">part is composed </w:t>
      </w:r>
      <w:del w:id="194" w:author="Author">
        <w:r w:rsidDel="000D109C">
          <w:delText xml:space="preserve">by </w:delText>
        </w:r>
      </w:del>
      <w:ins w:id="195" w:author="Author">
        <w:r w:rsidR="000D109C">
          <w:t xml:space="preserve">of </w:t>
        </w:r>
      </w:ins>
      <w:r>
        <w:t xml:space="preserve">one or more </w:t>
      </w:r>
      <w:ins w:id="196" w:author="Author">
        <w:r w:rsidR="000D109C">
          <w:t xml:space="preserve">SIFS separated sequence of </w:t>
        </w:r>
      </w:ins>
      <w:r>
        <w:t>TF of type Location subtype Sounding allocating uplink resources to one or more ISTAs</w:t>
      </w:r>
      <w:ins w:id="197" w:author="Author">
        <w:r w:rsidR="002D63E4">
          <w:t>, followed by UL NDPs from the ISTAs</w:t>
        </w:r>
        <w:r w:rsidR="003B7A9D">
          <w:t xml:space="preserve">. </w:t>
        </w:r>
        <w:del w:id="198" w:author="Author">
          <w:r w:rsidR="002D63E4" w:rsidDel="003B7A9D">
            <w:delText>,</w:delText>
          </w:r>
        </w:del>
        <w:r w:rsidR="003B7A9D">
          <w:t xml:space="preserve">SIFS time after last </w:t>
        </w:r>
        <w:proofErr w:type="gramStart"/>
        <w:r w:rsidR="003B7A9D">
          <w:t>UL NDP ,</w:t>
        </w:r>
        <w:proofErr w:type="gramEnd"/>
        <w:del w:id="199" w:author="Author">
          <w:r w:rsidR="002D63E4" w:rsidDel="003B7A9D">
            <w:delText xml:space="preserve"> followed after SIFS by an </w:delText>
          </w:r>
        </w:del>
        <w:r w:rsidR="00D7374C">
          <w:t xml:space="preserve">an </w:t>
        </w:r>
        <w:del w:id="200" w:author="Author">
          <w:r w:rsidR="003F3750" w:rsidDel="00AC0371">
            <w:delText>NGP</w:delText>
          </w:r>
        </w:del>
        <w:r w:rsidR="00AC0371">
          <w:t>Ranging</w:t>
        </w:r>
        <w:r w:rsidR="003F3750">
          <w:t xml:space="preserve"> </w:t>
        </w:r>
        <w:r w:rsidR="002D63E4">
          <w:t>NDP Announcement frame</w:t>
        </w:r>
        <w:r w:rsidR="00D7374C">
          <w:t xml:space="preserve"> is</w:t>
        </w:r>
        <w:r w:rsidR="002D63E4">
          <w:t xml:space="preserve"> </w:t>
        </w:r>
        <w:r w:rsidR="003B7A9D">
          <w:t xml:space="preserve">transmitted </w:t>
        </w:r>
        <w:r w:rsidR="002D63E4">
          <w:t>from the RSTA, followed after SIFS by DL NDPs from RSTA</w:t>
        </w:r>
      </w:ins>
      <w:r>
        <w:t xml:space="preserve">. </w:t>
      </w:r>
      <w:del w:id="201" w:author="Author">
        <w:r w:rsidDel="00000125">
          <w:delText>Each TF Location Sounding frame shall be () followed by one or more uplink</w:delText>
        </w:r>
      </w:del>
      <w:ins w:id="202" w:author="Author">
        <w:r w:rsidR="00000125">
          <w:t>UL</w:t>
        </w:r>
      </w:ins>
      <w:r>
        <w:t xml:space="preserve"> NDP</w:t>
      </w:r>
      <w:ins w:id="203" w:author="Author">
        <w:r w:rsidR="00000125">
          <w:t>s from ISTAs are</w:t>
        </w:r>
      </w:ins>
      <w:r>
        <w:t xml:space="preserve"> multiplexed in the frequency (the detail is TBD) and/or spatial stream domain ().</w:t>
      </w:r>
      <w:del w:id="204" w:author="Author">
        <w:r w:rsidDel="00000125">
          <w:delText xml:space="preserve"> SIFS time after the  last UL sounding,  the  RSTA  shall transmit  an  NDPA  frame  followed  by  a  DL NDP sounding frame. </w:delText>
        </w:r>
      </w:del>
      <w:r>
        <w:t>Figure 11-35c shows a range measurement between an RSTA and two ISTAs (ISTA 1 and ISTA 4) responding to the poll. The TF of type Location sub-type Sound allocates a separate time, frequency (the detail is TBD) and spatial stream () to each ISTA. The DL NDP</w:t>
      </w:r>
      <w:ins w:id="205" w:author="Author">
        <w:r w:rsidR="00C73967">
          <w:t>s are</w:t>
        </w:r>
      </w:ins>
      <w:del w:id="206" w:author="Author">
        <w:r w:rsidDel="00C73967">
          <w:delText xml:space="preserve"> is</w:delText>
        </w:r>
      </w:del>
      <w:r>
        <w:t xml:space="preserve"> used by </w:t>
      </w:r>
      <w:del w:id="207" w:author="Author">
        <w:r w:rsidDel="00C73967">
          <w:delText xml:space="preserve">all </w:delText>
        </w:r>
      </w:del>
      <w:r>
        <w:t>ISTA</w:t>
      </w:r>
      <w:ins w:id="208" w:author="Author">
        <w:r w:rsidR="00C73967">
          <w:t>s</w:t>
        </w:r>
      </w:ins>
      <w:r>
        <w:t xml:space="preserve"> taking part in the exchange.</w:t>
      </w:r>
    </w:p>
    <w:p w14:paraId="2B5C315F" w14:textId="77777777" w:rsidR="0003040B" w:rsidRDefault="0003040B" w:rsidP="00AE6543"/>
    <w:p w14:paraId="3BD918FE" w14:textId="1CD49AC3" w:rsidR="009D09C5" w:rsidRDefault="009D09C5" w:rsidP="009D09C5">
      <w:r>
        <w:t xml:space="preserve">An RSTA transmitting a Location variant  TB Uplink Sounding Trigger frame to an ISTA  shall not use a bandwidth wider than that indicated in the initial Fine Timing Measurement frame sent to the ISTA and the RSTA shall set the TXVECTOR parameter CH_BANDWIDTH to be the  same  value  as  the  BW  subfield of the  Common  Info  field in the  Location variant  TB  Uplink Sounding Trigger frame. </w:t>
      </w:r>
    </w:p>
    <w:p w14:paraId="38B715DA" w14:textId="77777777" w:rsidR="009D09C5" w:rsidRDefault="009D09C5" w:rsidP="009D09C5"/>
    <w:p w14:paraId="42B40F56" w14:textId="6FBA2AB3" w:rsidR="00AB250E" w:rsidDel="00000125" w:rsidRDefault="009D09C5" w:rsidP="009D09C5">
      <w:pPr>
        <w:rPr>
          <w:del w:id="209" w:author="Author"/>
        </w:rPr>
      </w:pPr>
      <w:r>
        <w:t>An RSTA transmitting a Ranging NDP Announcement frame and a DL NDP after receiving an UL NDP as a response of a Location variant TB Uplink Sounding Trigger frame shall set the  TXVECTOR  parameter  CH_BANDWIDTH  to  be  the  same  value  as  the  BW  subfield  of  the Common Info field in the Location variant TB Uplink Sounding Trigger frame.</w:t>
      </w:r>
    </w:p>
    <w:p w14:paraId="10BD3375" w14:textId="52ED52EA" w:rsidR="00AB250E" w:rsidDel="00000125" w:rsidRDefault="00AB250E" w:rsidP="00AE6543">
      <w:pPr>
        <w:rPr>
          <w:del w:id="210" w:author="Author"/>
        </w:rPr>
      </w:pPr>
    </w:p>
    <w:p w14:paraId="0ADECC47" w14:textId="77777777" w:rsidR="0003040B" w:rsidRDefault="0003040B" w:rsidP="00AE6543"/>
    <w:p w14:paraId="5B2F67A0" w14:textId="3A5FC10B" w:rsidR="0003040B" w:rsidRDefault="0003040B" w:rsidP="0003040B">
      <w:r>
        <w:t xml:space="preserve">11.22.6.4.3.4 </w:t>
      </w:r>
      <w:del w:id="211" w:author="Author">
        <w:r w:rsidDel="0003040B">
          <w:delText xml:space="preserve">TB </w:delText>
        </w:r>
      </w:del>
      <w:r>
        <w:t xml:space="preserve">Measurement Reporting Part </w:t>
      </w:r>
    </w:p>
    <w:p w14:paraId="204F6D34" w14:textId="6C289DDF" w:rsidR="0003040B" w:rsidRDefault="0003040B" w:rsidP="0003040B">
      <w:r>
        <w:t xml:space="preserve">The last part of each </w:t>
      </w:r>
      <w:del w:id="212" w:author="Author">
        <w:r w:rsidDel="0003040B">
          <w:delText xml:space="preserve">TB </w:delText>
        </w:r>
      </w:del>
      <w:ins w:id="213" w:author="Author">
        <w:r>
          <w:t xml:space="preserve">Position </w:t>
        </w:r>
      </w:ins>
      <w:r>
        <w:t xml:space="preserve">Measurement phase instance is the </w:t>
      </w:r>
      <w:del w:id="214" w:author="Author">
        <w:r w:rsidDel="0003040B">
          <w:delText xml:space="preserve">TB </w:delText>
        </w:r>
      </w:del>
      <w:r>
        <w:t xml:space="preserve">Measurement Reporting phase and appears SIFS time after the </w:t>
      </w:r>
      <w:del w:id="215" w:author="Author">
        <w:r w:rsidDel="0003040B">
          <w:delText xml:space="preserve">TB </w:delText>
        </w:r>
      </w:del>
      <w:r>
        <w:t>Measurement Sounding phase. The Measurement results  shall  be  carried  in  a  Location  Measurement  Results  (LMR)  frames.  LMR  frames  shall carry  measurement  results  from  RSTA  to  ISTA,  and  if  negotiate  from  ISTA  to  RSTA. Measurement results carried in a Measurement Report</w:t>
      </w:r>
      <w:ins w:id="216" w:author="Author">
        <w:r>
          <w:t>ing</w:t>
        </w:r>
      </w:ins>
      <w:r>
        <w:t xml:space="preserve"> Part shall be either from this availability window or the previous availability window used by ISTA (). The TF or </w:t>
      </w:r>
      <w:ins w:id="217" w:author="Author">
        <w:del w:id="218" w:author="Author">
          <w:r w:rsidR="007653A4" w:rsidDel="0020268B">
            <w:delText>NGP</w:delText>
          </w:r>
        </w:del>
        <w:r w:rsidR="0020268B">
          <w:t>Ranging</w:t>
        </w:r>
        <w:r w:rsidR="007653A4">
          <w:t xml:space="preserve"> </w:t>
        </w:r>
      </w:ins>
      <w:r>
        <w:t xml:space="preserve">NDPA of the preceding </w:t>
      </w:r>
      <w:del w:id="219" w:author="Author">
        <w:r w:rsidDel="0003040B">
          <w:delText xml:space="preserve">Location </w:delText>
        </w:r>
      </w:del>
      <w:ins w:id="220" w:author="Author">
        <w:r>
          <w:t xml:space="preserve">Measurement </w:t>
        </w:r>
      </w:ins>
      <w:r>
        <w:t xml:space="preserve">Sounding part shall indicate using the [TBD field] if associated measurement results are included  in  the  same  availability  window  or  the  successive  availability  window  that  includes medium allocation for sounding to the ISTA. The RSTA to ISTA LMR are carried in an HE MU PPDU. If ISTA to RSTA LMR was negotiated the RSTA shall assign UL resources using a TF with type Location and sub-type LMR.  </w:t>
      </w:r>
    </w:p>
    <w:p w14:paraId="5BE9FFCF" w14:textId="77777777" w:rsidR="0040282F" w:rsidRDefault="0040282F" w:rsidP="0003040B"/>
    <w:p w14:paraId="5F72F0FE" w14:textId="617667B5" w:rsidR="00E968C5" w:rsidRPr="00F53394" w:rsidRDefault="00E968C5" w:rsidP="00E968C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7</w:t>
      </w:r>
      <w:r w:rsidR="001351C0">
        <w:rPr>
          <w:b/>
          <w:bCs/>
          <w:i/>
          <w:iCs/>
          <w:color w:val="FF0000"/>
          <w:szCs w:val="22"/>
          <w:highlight w:val="green"/>
        </w:rPr>
        <w:t>/370</w:t>
      </w:r>
      <w:ins w:id="221" w:author="Author">
        <w:r w:rsidR="00087CB1">
          <w:rPr>
            <w:b/>
            <w:bCs/>
            <w:i/>
            <w:iCs/>
            <w:color w:val="FF0000"/>
            <w:szCs w:val="22"/>
            <w:highlight w:val="green"/>
          </w:rPr>
          <w:t>/375</w:t>
        </w:r>
      </w:ins>
      <w:r w:rsidRPr="00D358EE">
        <w:rPr>
          <w:b/>
          <w:bCs/>
          <w:i/>
          <w:iCs/>
          <w:color w:val="FF0000"/>
          <w:szCs w:val="22"/>
          <w:highlight w:val="green"/>
        </w:rPr>
        <w:t>:</w:t>
      </w:r>
    </w:p>
    <w:p w14:paraId="57941BC3" w14:textId="631AC41F" w:rsidR="00E968C5" w:rsidRDefault="00E968C5" w:rsidP="00E968C5">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w:t>
      </w:r>
      <w:r>
        <w:rPr>
          <w:b/>
          <w:bCs/>
          <w:i/>
          <w:iCs/>
          <w:color w:val="FF0000"/>
          <w:szCs w:val="22"/>
          <w:highlight w:val="yellow"/>
        </w:rPr>
        <w:t xml:space="preserve"> </w:t>
      </w:r>
      <w:r w:rsidRPr="00E968C5">
        <w:rPr>
          <w:b/>
          <w:bCs/>
          <w:i/>
          <w:iCs/>
          <w:color w:val="FF0000"/>
          <w:szCs w:val="22"/>
          <w:highlight w:val="yellow"/>
        </w:rPr>
        <w:t xml:space="preserve">modify Figure 11-35c TB Range Measurement Sounding Using P-matrix </w:t>
      </w:r>
      <w:proofErr w:type="gramStart"/>
      <w:r w:rsidRPr="00E968C5">
        <w:rPr>
          <w:b/>
          <w:bCs/>
          <w:i/>
          <w:iCs/>
          <w:color w:val="FF0000"/>
          <w:szCs w:val="22"/>
          <w:highlight w:val="yellow"/>
        </w:rPr>
        <w:t>for  two</w:t>
      </w:r>
      <w:proofErr w:type="gramEnd"/>
      <w:r w:rsidRPr="00E968C5">
        <w:rPr>
          <w:b/>
          <w:bCs/>
          <w:i/>
          <w:iCs/>
          <w:color w:val="FF0000"/>
          <w:szCs w:val="22"/>
          <w:highlight w:val="yellow"/>
        </w:rPr>
        <w:t xml:space="preserve"> ranging ISTAs” of draft 0.5 page 57 with figure below:</w:t>
      </w:r>
      <w:r w:rsidRPr="000C2AF4">
        <w:rPr>
          <w:b/>
          <w:bCs/>
          <w:i/>
          <w:iCs/>
          <w:color w:val="FF0000"/>
          <w:szCs w:val="22"/>
        </w:rPr>
        <w:t xml:space="preserve"> </w:t>
      </w:r>
    </w:p>
    <w:p w14:paraId="146E1D9E" w14:textId="77777777" w:rsidR="00E968C5" w:rsidRDefault="00E968C5" w:rsidP="0003040B"/>
    <w:p w14:paraId="14E2D319" w14:textId="77777777" w:rsidR="00E968C5" w:rsidRDefault="00E968C5" w:rsidP="0003040B">
      <w:r>
        <w:object w:dxaOrig="8329" w:dyaOrig="3052" w14:anchorId="2BE5FD9A">
          <v:shape id="_x0000_i1028" type="#_x0000_t75" style="width:416.55pt;height:152.7pt" o:ole="">
            <v:imagedata r:id="rId15" o:title=""/>
          </v:shape>
          <o:OLEObject Type="Embed" ProgID="Visio.Drawing.11" ShapeID="_x0000_i1028" DrawAspect="Content" ObjectID="_1607098217" r:id="rId16"/>
        </w:object>
      </w:r>
    </w:p>
    <w:p w14:paraId="72508AA9" w14:textId="5F5FD8D2" w:rsidR="00E968C5" w:rsidRDefault="00E968C5" w:rsidP="00E968C5">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w:t>
      </w:r>
      <w:r>
        <w:rPr>
          <w:b/>
          <w:bCs/>
          <w:i/>
          <w:iCs/>
          <w:color w:val="FF0000"/>
          <w:szCs w:val="22"/>
          <w:highlight w:val="yellow"/>
        </w:rPr>
        <w:t xml:space="preserve"> add following text in </w:t>
      </w:r>
      <w:r w:rsidRPr="00E968C5">
        <w:rPr>
          <w:b/>
          <w:bCs/>
          <w:i/>
          <w:iCs/>
          <w:color w:val="FF0000"/>
          <w:szCs w:val="22"/>
          <w:highlight w:val="yellow"/>
        </w:rPr>
        <w:t xml:space="preserve">section “11.22.6.4.3.3 </w:t>
      </w:r>
      <w:proofErr w:type="spellStart"/>
      <w:r w:rsidRPr="00E968C5">
        <w:rPr>
          <w:b/>
          <w:bCs/>
          <w:i/>
          <w:iCs/>
          <w:color w:val="FF0000"/>
          <w:szCs w:val="22"/>
          <w:highlight w:val="yellow"/>
        </w:rPr>
        <w:t>HEz</w:t>
      </w:r>
      <w:proofErr w:type="spellEnd"/>
      <w:r w:rsidRPr="00E968C5">
        <w:rPr>
          <w:b/>
          <w:bCs/>
          <w:i/>
          <w:iCs/>
          <w:color w:val="FF0000"/>
          <w:szCs w:val="22"/>
          <w:highlight w:val="yellow"/>
        </w:rPr>
        <w:t xml:space="preserve"> TB Range Measurement Sounding” of </w:t>
      </w:r>
      <w:r>
        <w:rPr>
          <w:b/>
          <w:bCs/>
          <w:i/>
          <w:iCs/>
          <w:color w:val="FF0000"/>
          <w:szCs w:val="22"/>
          <w:highlight w:val="yellow"/>
        </w:rPr>
        <w:t>draft 0.5 on page 5</w:t>
      </w:r>
      <w:r w:rsidR="00FC2FE8">
        <w:rPr>
          <w:b/>
          <w:bCs/>
          <w:i/>
          <w:iCs/>
          <w:color w:val="FF0000"/>
          <w:szCs w:val="22"/>
          <w:highlight w:val="yellow"/>
        </w:rPr>
        <w:t>4</w:t>
      </w:r>
      <w:r>
        <w:rPr>
          <w:b/>
          <w:bCs/>
          <w:i/>
          <w:iCs/>
          <w:color w:val="FF0000"/>
          <w:szCs w:val="22"/>
          <w:highlight w:val="yellow"/>
        </w:rPr>
        <w:t xml:space="preserve"> after line number 2</w:t>
      </w:r>
      <w:r w:rsidR="00FC2FE8">
        <w:rPr>
          <w:b/>
          <w:bCs/>
          <w:i/>
          <w:iCs/>
          <w:color w:val="FF0000"/>
          <w:szCs w:val="22"/>
          <w:highlight w:val="yellow"/>
        </w:rPr>
        <w:t>4</w:t>
      </w:r>
      <w:ins w:id="222" w:author="Author">
        <w:r w:rsidRPr="00E968C5">
          <w:rPr>
            <w:b/>
            <w:bCs/>
            <w:i/>
            <w:iCs/>
            <w:color w:val="FF0000"/>
            <w:szCs w:val="22"/>
            <w:highlight w:val="yellow"/>
          </w:rPr>
          <w:t>:</w:t>
        </w:r>
        <w:r w:rsidRPr="000C2AF4">
          <w:rPr>
            <w:b/>
            <w:bCs/>
            <w:i/>
            <w:iCs/>
            <w:color w:val="FF0000"/>
            <w:szCs w:val="22"/>
          </w:rPr>
          <w:t xml:space="preserve"> </w:t>
        </w:r>
      </w:ins>
    </w:p>
    <w:p w14:paraId="5FEB3A9A" w14:textId="2E5E5AE9" w:rsidR="00E002E1" w:rsidRPr="00E002E1" w:rsidRDefault="00E002E1" w:rsidP="00E002E1">
      <w:pPr>
        <w:shd w:val="clear" w:color="auto" w:fill="FFFFFF"/>
        <w:rPr>
          <w:ins w:id="223" w:author="Author"/>
          <w:color w:val="222222"/>
          <w:sz w:val="24"/>
          <w:szCs w:val="24"/>
          <w:lang w:val="en-US"/>
        </w:rPr>
      </w:pPr>
      <w:ins w:id="224" w:author="Author">
        <w:r w:rsidRPr="00E002E1">
          <w:rPr>
            <w:color w:val="1F497D"/>
            <w:sz w:val="24"/>
            <w:szCs w:val="24"/>
            <w:lang w:val="en-US"/>
          </w:rPr>
          <w:t xml:space="preserve">For the polling part, the UL OFDMA is mandatory supported by the ISTA to send the poll response to RSTA and the support of UL MU-MIMO or UL OFDMA+UL MU-MIMO in the poll response depend on the capability exchange between ISTA and RSTA in negotiation. For the </w:t>
        </w:r>
        <w:r>
          <w:rPr>
            <w:color w:val="1F497D"/>
            <w:sz w:val="24"/>
            <w:szCs w:val="24"/>
            <w:lang w:val="en-US"/>
          </w:rPr>
          <w:t>measurement</w:t>
        </w:r>
        <w:r w:rsidRPr="00E002E1">
          <w:rPr>
            <w:color w:val="1F497D"/>
            <w:sz w:val="24"/>
            <w:szCs w:val="24"/>
            <w:lang w:val="en-US"/>
          </w:rPr>
          <w:t xml:space="preserve"> sounding part, the full bandwidth UL NDP is transmitted by ISTA and different ISTA’s NDP</w:t>
        </w:r>
        <w:r>
          <w:rPr>
            <w:color w:val="1F497D"/>
            <w:sz w:val="24"/>
            <w:szCs w:val="24"/>
            <w:lang w:val="en-US"/>
          </w:rPr>
          <w:t>s</w:t>
        </w:r>
        <w:r w:rsidRPr="00E002E1">
          <w:rPr>
            <w:color w:val="1F497D"/>
            <w:sz w:val="24"/>
            <w:szCs w:val="24"/>
            <w:lang w:val="en-US"/>
          </w:rPr>
          <w:t xml:space="preserve"> are multiplexed by P-matrix (similar to P-matrix multiplexing in UL MU-MIMO). The y-axis label “frequency</w:t>
        </w:r>
        <w:r>
          <w:rPr>
            <w:color w:val="1F497D"/>
            <w:sz w:val="24"/>
            <w:szCs w:val="24"/>
            <w:lang w:val="en-US"/>
          </w:rPr>
          <w:t>/OFDMA</w:t>
        </w:r>
        <w:r w:rsidRPr="00E002E1">
          <w:rPr>
            <w:color w:val="1F497D"/>
            <w:sz w:val="24"/>
            <w:szCs w:val="24"/>
            <w:lang w:val="en-US"/>
          </w:rPr>
          <w:t>” indicates the bandwidth difference between the OFDMA polling response and the full-bandwidth channel sounding parts.</w:t>
        </w:r>
      </w:ins>
    </w:p>
    <w:p w14:paraId="4F430F16" w14:textId="04E79BCF" w:rsidR="00E968C5" w:rsidRPr="00132A35" w:rsidRDefault="003A12A2" w:rsidP="00132A35">
      <w:pPr>
        <w:shd w:val="clear" w:color="auto" w:fill="FFFFFF"/>
        <w:rPr>
          <w:ins w:id="225" w:author="Author"/>
          <w:color w:val="1F497D"/>
          <w:sz w:val="24"/>
          <w:szCs w:val="24"/>
          <w:lang w:val="en-US"/>
        </w:rPr>
      </w:pPr>
      <w:ins w:id="226" w:author="Author">
        <w:r w:rsidRPr="00132A35">
          <w:rPr>
            <w:color w:val="1F497D"/>
            <w:sz w:val="24"/>
            <w:szCs w:val="24"/>
            <w:lang w:val="en-US"/>
          </w:rPr>
          <w:t xml:space="preserve">The “code” in measurement sounding part UL NDP indicates </w:t>
        </w:r>
        <w:del w:id="227" w:author="Author">
          <w:r w:rsidRPr="00132A35" w:rsidDel="000118F9">
            <w:rPr>
              <w:color w:val="1F497D"/>
              <w:sz w:val="24"/>
              <w:szCs w:val="24"/>
              <w:lang w:val="en-US"/>
            </w:rPr>
            <w:delText xml:space="preserve"> </w:delText>
          </w:r>
        </w:del>
        <w:r w:rsidRPr="00132A35">
          <w:rPr>
            <w:color w:val="1F497D"/>
            <w:sz w:val="24"/>
            <w:szCs w:val="24"/>
            <w:lang w:val="en-US"/>
          </w:rPr>
          <w:t>the P-matrix code allocated to each ISTA. During the measurement sounding UL NDP, the ISTAs are multiplexed using P-matrix for a full-band UL NDP transmission.</w:t>
        </w:r>
        <w:r w:rsidR="009F73E5">
          <w:rPr>
            <w:color w:val="1F497D"/>
            <w:sz w:val="24"/>
            <w:szCs w:val="24"/>
            <w:lang w:val="en-US"/>
          </w:rPr>
          <w:t xml:space="preserve"> More information on P-matrix is &lt;TBD&gt;.</w:t>
        </w:r>
      </w:ins>
    </w:p>
    <w:p w14:paraId="5CC926E5" w14:textId="77777777" w:rsidR="00E968C5" w:rsidRDefault="00E968C5" w:rsidP="0003040B">
      <w:pPr>
        <w:rPr>
          <w:ins w:id="228" w:author="Author"/>
        </w:rPr>
      </w:pPr>
    </w:p>
    <w:p w14:paraId="566EB98C" w14:textId="02D06E7F" w:rsidR="005C344C" w:rsidRDefault="005C344C" w:rsidP="0003040B">
      <w:ins w:id="229" w:author="Author">
        <w:r>
          <w:t>Details of TXOP used by RSTA is &lt;TBD&gt;</w:t>
        </w:r>
      </w:ins>
    </w:p>
    <w:p w14:paraId="3B077F44" w14:textId="77777777" w:rsidR="0040282F" w:rsidRDefault="0040282F" w:rsidP="0003040B"/>
    <w:p w14:paraId="7942FB2B" w14:textId="337F9264" w:rsidR="000843A8" w:rsidRPr="00F53394" w:rsidRDefault="000843A8" w:rsidP="000843A8">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4</w:t>
      </w:r>
      <w:r w:rsidRPr="00D358EE">
        <w:rPr>
          <w:b/>
          <w:bCs/>
          <w:i/>
          <w:iCs/>
          <w:color w:val="FF0000"/>
          <w:szCs w:val="22"/>
          <w:highlight w:val="green"/>
        </w:rPr>
        <w:t>:</w:t>
      </w:r>
    </w:p>
    <w:p w14:paraId="19AA9D14" w14:textId="34A8C2DC" w:rsidR="000843A8" w:rsidRDefault="000843A8" w:rsidP="000843A8">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Pr="000843A8">
        <w:rPr>
          <w:b/>
          <w:bCs/>
          <w:i/>
          <w:iCs/>
          <w:color w:val="FF0000"/>
          <w:szCs w:val="22"/>
          <w:highlight w:val="yellow"/>
        </w:rPr>
        <w:t>11.22.6.4.3.3 TB Range Measurement Sounding</w:t>
      </w:r>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29AA3017" w14:textId="77777777" w:rsidR="0040282F" w:rsidRDefault="0040282F" w:rsidP="0003040B"/>
    <w:p w14:paraId="0103BAC6" w14:textId="0951BC29" w:rsidR="0040282F" w:rsidRDefault="000843A8" w:rsidP="0003040B">
      <w:r w:rsidRPr="000843A8">
        <w:t>11.22.6.4.3.3 TB Range Measurement Sounding</w:t>
      </w:r>
    </w:p>
    <w:p w14:paraId="0720FE4C" w14:textId="77777777" w:rsidR="0040282F" w:rsidRDefault="0040282F" w:rsidP="0003040B"/>
    <w:p w14:paraId="56168F1E" w14:textId="43098799" w:rsidR="000843A8" w:rsidRDefault="000843A8" w:rsidP="000843A8">
      <w:r>
        <w:t xml:space="preserve">TOF  measurement  is  executed  by  both  STAs  capturing  timestamps  of  sounding  frames.  The ISTA captures the time at which the UL NDP is transmitted (t1). The RSTA captures the time at which the UL NDP arrives (t2) and the time at which the DL NDP </w:t>
      </w:r>
      <w:del w:id="230" w:author="Author">
        <w:r w:rsidDel="000843A8">
          <w:delText xml:space="preserve">arrives </w:delText>
        </w:r>
      </w:del>
      <w:ins w:id="231" w:author="Author">
        <w:r w:rsidR="009A2FBE">
          <w:t xml:space="preserve">is </w:t>
        </w:r>
        <w:r>
          <w:t xml:space="preserve">transmitted </w:t>
        </w:r>
      </w:ins>
      <w:r>
        <w:t>(t3)</w:t>
      </w:r>
      <w:del w:id="232" w:author="Author">
        <w:r w:rsidDel="000843A8">
          <w:delText xml:space="preserve"> ()</w:delText>
        </w:r>
      </w:del>
      <w:r>
        <w:t xml:space="preserve">. The ISTA captures the time at which the </w:t>
      </w:r>
      <w:proofErr w:type="gramStart"/>
      <w:r>
        <w:t>DL  NDP</w:t>
      </w:r>
      <w:proofErr w:type="gramEnd"/>
      <w:r>
        <w:t xml:space="preserve">  (t4)  arrives.  </w:t>
      </w:r>
      <w:proofErr w:type="gramStart"/>
      <w:r>
        <w:t>See  Figure</w:t>
      </w:r>
      <w:proofErr w:type="gramEnd"/>
      <w:r>
        <w:t xml:space="preserve">  11-35d.  The  timestamp  values  t2  and  t3  shall  be  the measurement  according  to  the  RSTA’s  clock  (i.e.,  without  applying  any  frequency  offset correction to the time basis ()).</w:t>
      </w:r>
    </w:p>
    <w:p w14:paraId="17C85E37" w14:textId="77777777" w:rsidR="0040282F" w:rsidRDefault="0040282F" w:rsidP="0003040B"/>
    <w:p w14:paraId="7CD31039" w14:textId="77777777" w:rsidR="0040282F" w:rsidRDefault="0040282F" w:rsidP="0003040B"/>
    <w:p w14:paraId="482251A8" w14:textId="77777777" w:rsidR="0040282F" w:rsidRDefault="0040282F" w:rsidP="0003040B"/>
    <w:p w14:paraId="67A36E53" w14:textId="77777777" w:rsidR="0040282F" w:rsidRDefault="0040282F" w:rsidP="0003040B"/>
    <w:p w14:paraId="03CC4D42" w14:textId="77777777" w:rsidR="0040282F" w:rsidRDefault="0040282F" w:rsidP="0003040B"/>
    <w:p w14:paraId="166A77A0" w14:textId="7B3AA301" w:rsidR="001C7566" w:rsidRPr="00F53394" w:rsidRDefault="001C7566" w:rsidP="001C756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6</w:t>
      </w:r>
      <w:r w:rsidRPr="00D358EE">
        <w:rPr>
          <w:b/>
          <w:bCs/>
          <w:i/>
          <w:iCs/>
          <w:color w:val="FF0000"/>
          <w:szCs w:val="22"/>
          <w:highlight w:val="green"/>
        </w:rPr>
        <w:t>:</w:t>
      </w:r>
    </w:p>
    <w:p w14:paraId="0D7BFABD" w14:textId="77777777" w:rsidR="001C7566" w:rsidRDefault="001C7566" w:rsidP="001C7566">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Pr="007B5B5A">
        <w:rPr>
          <w:b/>
          <w:bCs/>
          <w:i/>
          <w:iCs/>
          <w:color w:val="FF0000"/>
          <w:szCs w:val="22"/>
          <w:highlight w:val="yellow"/>
        </w:rPr>
        <w:t xml:space="preserve">11.22.6.4.3 Measurement Exchange in </w:t>
      </w:r>
      <w:proofErr w:type="spellStart"/>
      <w:r w:rsidRPr="007B5B5A">
        <w:rPr>
          <w:b/>
          <w:bCs/>
          <w:i/>
          <w:iCs/>
          <w:color w:val="FF0000"/>
          <w:szCs w:val="22"/>
          <w:highlight w:val="yellow"/>
        </w:rPr>
        <w:t>HEzTB</w:t>
      </w:r>
      <w:proofErr w:type="spellEnd"/>
      <w:r w:rsidRPr="007B5B5A">
        <w:rPr>
          <w:b/>
          <w:bCs/>
          <w:i/>
          <w:iCs/>
          <w:color w:val="FF0000"/>
          <w:szCs w:val="22"/>
          <w:highlight w:val="yellow"/>
        </w:rPr>
        <w:t xml:space="preserve"> Mode</w:t>
      </w:r>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FBC8E0E" w14:textId="77777777" w:rsidR="0040282F" w:rsidRDefault="0040282F" w:rsidP="0003040B"/>
    <w:p w14:paraId="0FA287F4" w14:textId="0BF9A953" w:rsidR="0040282F" w:rsidRDefault="001C7566" w:rsidP="0003040B">
      <w:r w:rsidRPr="001C7566">
        <w:t>11.22.6.4.4.2 Measurement Exchange Sequence</w:t>
      </w:r>
    </w:p>
    <w:p w14:paraId="69465F73" w14:textId="77777777" w:rsidR="0040282F" w:rsidRDefault="0040282F" w:rsidP="0003040B"/>
    <w:p w14:paraId="40E1ADAD" w14:textId="77777777" w:rsidR="001C7566" w:rsidRDefault="001C7566" w:rsidP="001C7566">
      <w:r>
        <w:t xml:space="preserve">An ISTA may use any AC to transmit the Ranging NDP Announcement frame.  </w:t>
      </w:r>
    </w:p>
    <w:p w14:paraId="15872090" w14:textId="2CD097BF" w:rsidR="001C7566" w:rsidRDefault="001C7566" w:rsidP="001C7566">
      <w:r>
        <w:t xml:space="preserve"> </w:t>
      </w:r>
    </w:p>
    <w:p w14:paraId="4BC8A760" w14:textId="78069A71" w:rsidR="0040282F" w:rsidRDefault="001C7566" w:rsidP="001C7566">
      <w:r>
        <w:t xml:space="preserve">After transmitting the Ranging NDP Announcement frame and NDP frame, the ISTA shall wait for a tim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  of  </w:t>
      </w:r>
      <w:del w:id="233" w:author="Author">
        <w:r w:rsidDel="001C7566">
          <w:delText xml:space="preserve">NAP  </w:delText>
        </w:r>
      </w:del>
      <w:ins w:id="234" w:author="Author">
        <w:r>
          <w:t xml:space="preserve">NDP  </w:t>
        </w:r>
      </w:ins>
      <w:r>
        <w:t xml:space="preserve">frame.  If  a  PHY- </w:t>
      </w:r>
      <w:proofErr w:type="spellStart"/>
      <w:r>
        <w:t>RXSTART.indication</w:t>
      </w:r>
      <w:proofErr w:type="spellEnd"/>
      <w:r>
        <w:t xml:space="preserve">  primitive  does  not  </w:t>
      </w:r>
      <w:r>
        <w:lastRenderedPageBreak/>
        <w:t xml:space="preserve">occur  during  the  </w:t>
      </w:r>
      <w:proofErr w:type="spellStart"/>
      <w:r>
        <w:t>the</w:t>
      </w:r>
      <w:proofErr w:type="spellEnd"/>
      <w:r>
        <w:t xml:space="preserve">  time  interval,  the  ISTA  shall conclude that the transmission of the Ranging NDP Announcement frame + NDP has failed. If a PHY-</w:t>
      </w:r>
      <w:proofErr w:type="spellStart"/>
      <w:r>
        <w:t>RXSTART.indication</w:t>
      </w:r>
      <w:proofErr w:type="spellEnd"/>
      <w:r>
        <w:t xml:space="preserve">  primitive  occurred  during  the  </w:t>
      </w:r>
      <w:proofErr w:type="spellStart"/>
      <w:r>
        <w:t>the</w:t>
      </w:r>
      <w:proofErr w:type="spellEnd"/>
      <w:r>
        <w:t xml:space="preserve">  time  interval,  the  ISTA  tries  to receive  the  NDP  and  the  LMR  frame  from  the  RSTA  addressed  by  the  Ranging  NDP Announcement  frame.  If  the  LMR  is  correctly  received  from  the  RSTA,  the  frame  exchange initiated by the Ranging NDP Announcement is complete.</w:t>
      </w:r>
    </w:p>
    <w:p w14:paraId="6BC9FD97" w14:textId="77777777" w:rsidR="0040282F" w:rsidRDefault="0040282F" w:rsidP="0003040B"/>
    <w:p w14:paraId="446E5F32" w14:textId="73D04636" w:rsidR="001C7566" w:rsidRDefault="001C7566" w:rsidP="001C7566">
      <w:r>
        <w:t xml:space="preserve">An ISTA transmitting a </w:t>
      </w:r>
      <w:proofErr w:type="spellStart"/>
      <w:r>
        <w:t>Ranging</w:t>
      </w:r>
      <w:del w:id="235" w:author="Author">
        <w:r w:rsidDel="001C7566">
          <w:delText xml:space="preserve"> </w:delText>
        </w:r>
      </w:del>
      <w:r>
        <w:t>NDP</w:t>
      </w:r>
      <w:proofErr w:type="spellEnd"/>
      <w:r>
        <w:t xml:space="preserve"> Announcement frame shall not use a bandwidth wider than that indicated by an RSTA in the initial Fine Timing Measurement frame. The TA field of the Ranging  NDP  Announcement  frame  is  a  bandwidth  signalling  TA  when  the  Ranging  NDP Announcement frame is sent in a non-HT duplicate PPDU (see 10.7.6.6)  An ISTA transmitting an UL NDP shall set the TXVECTOR parameter CH_BANDWIDTH to the same value as the TXVECTOR parameter CH_BANDWIDTH in the preceding Ranging NDP Announcement frame. </w:t>
      </w:r>
    </w:p>
    <w:p w14:paraId="6AD900F9" w14:textId="77777777" w:rsidR="001C7566" w:rsidRDefault="001C7566" w:rsidP="001C7566"/>
    <w:p w14:paraId="3F128364" w14:textId="72B4C103" w:rsidR="0040282F" w:rsidRDefault="001C7566" w:rsidP="001C7566">
      <w:r>
        <w:t>An RSTA transmitting a DL NDP shall set the TXVECTOR parameter CH_BANDWIDTH to the bandwidth of the Ranging NDP Announcement frame which is obtained from the RXVECTOR parameter CH_BANDWIDTH of the Ranging NDP Announcement frame when received in an HE/VHT/</w:t>
      </w:r>
      <w:proofErr w:type="gramStart"/>
      <w:r>
        <w:t>HT  PPDU</w:t>
      </w:r>
      <w:proofErr w:type="gramEnd"/>
      <w:r>
        <w:t xml:space="preserve">  or  from  the  RXVECTOR  parameter  CH_BANDWIDTH_IN_NON_HT when the Ranging NDP Announcement frame is received in a non-HT duplicate PPDU and is 20 MHz when the Ranging NDP Announcement frame is received in a non-HT PPDU.</w:t>
      </w:r>
    </w:p>
    <w:p w14:paraId="44475EA2" w14:textId="77777777" w:rsidR="0040282F" w:rsidRDefault="0040282F" w:rsidP="0003040B"/>
    <w:p w14:paraId="01063563" w14:textId="4EFF74DE" w:rsidR="0040282F" w:rsidRDefault="001C7566" w:rsidP="0003040B">
      <w:r w:rsidRPr="001C7566">
        <w:t>The frame format of</w:t>
      </w:r>
      <w:ins w:id="236" w:author="Author">
        <w:r w:rsidR="005C3FB7">
          <w:t xml:space="preserve"> Ranging</w:t>
        </w:r>
      </w:ins>
      <w:r w:rsidRPr="001C7566">
        <w:t xml:space="preserve"> NDP-A, NDP, and LMR are defined in XXX, YYY and ZZZ, respectively  </w:t>
      </w:r>
    </w:p>
    <w:p w14:paraId="663AC3D8" w14:textId="77777777" w:rsidR="0040282F" w:rsidRDefault="0040282F" w:rsidP="0003040B"/>
    <w:p w14:paraId="1D6D5441" w14:textId="77777777" w:rsidR="00AD5425" w:rsidRDefault="00AD5425" w:rsidP="0003040B"/>
    <w:p w14:paraId="44C27664" w14:textId="7E69F289" w:rsidR="00AD5425" w:rsidRPr="00F53394" w:rsidRDefault="00AD5425" w:rsidP="00AD542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7</w:t>
      </w:r>
      <w:r w:rsidRPr="00D358EE">
        <w:rPr>
          <w:b/>
          <w:bCs/>
          <w:i/>
          <w:iCs/>
          <w:color w:val="FF0000"/>
          <w:szCs w:val="22"/>
          <w:highlight w:val="green"/>
        </w:rPr>
        <w:t>:</w:t>
      </w:r>
    </w:p>
    <w:p w14:paraId="7344AB53" w14:textId="7FB2FABF" w:rsidR="00AD5425" w:rsidRDefault="00AD5425" w:rsidP="00AD5425">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below section </w:t>
      </w:r>
      <w:r w:rsidRPr="00463D39">
        <w:rPr>
          <w:b/>
          <w:bCs/>
          <w:i/>
          <w:iCs/>
          <w:color w:val="FF0000"/>
          <w:szCs w:val="22"/>
          <w:highlight w:val="yellow"/>
        </w:rPr>
        <w:t xml:space="preserve">of draft </w:t>
      </w:r>
      <w:r w:rsidRPr="00B60FB1">
        <w:rPr>
          <w:b/>
          <w:bCs/>
          <w:i/>
          <w:iCs/>
          <w:color w:val="FF0000"/>
          <w:szCs w:val="22"/>
          <w:highlight w:val="yellow"/>
        </w:rPr>
        <w:t>0.5 as follows</w:t>
      </w:r>
      <w:r>
        <w:rPr>
          <w:b/>
          <w:bCs/>
          <w:i/>
          <w:iCs/>
          <w:color w:val="FF0000"/>
          <w:szCs w:val="22"/>
          <w:highlight w:val="yellow"/>
        </w:rPr>
        <w:t xml:space="preserve"> (page 56 line 22)</w:t>
      </w:r>
      <w:r w:rsidRPr="00B60FB1">
        <w:rPr>
          <w:b/>
          <w:bCs/>
          <w:i/>
          <w:iCs/>
          <w:color w:val="FF0000"/>
          <w:szCs w:val="22"/>
          <w:highlight w:val="yellow"/>
        </w:rPr>
        <w:t>:</w:t>
      </w:r>
      <w:r w:rsidRPr="000C2AF4">
        <w:rPr>
          <w:b/>
          <w:bCs/>
          <w:i/>
          <w:iCs/>
          <w:color w:val="FF0000"/>
          <w:szCs w:val="22"/>
        </w:rPr>
        <w:t xml:space="preserve"> </w:t>
      </w:r>
    </w:p>
    <w:p w14:paraId="4568138A" w14:textId="77777777" w:rsidR="00AD5425" w:rsidRDefault="00AD5425" w:rsidP="0003040B"/>
    <w:p w14:paraId="0DF289F4" w14:textId="2B6C9593" w:rsidR="00AD5425" w:rsidRDefault="00AD5425" w:rsidP="0003040B">
      <w:r w:rsidRPr="00AD5425">
        <w:t xml:space="preserve">11.22.6.4.3.3 </w:t>
      </w:r>
      <w:del w:id="237" w:author="Author">
        <w:r w:rsidDel="00AD5425">
          <w:delText xml:space="preserve">TB </w:delText>
        </w:r>
        <w:r w:rsidRPr="00AD5425" w:rsidDel="00AD5425">
          <w:delText xml:space="preserve">Range </w:delText>
        </w:r>
      </w:del>
      <w:r w:rsidRPr="00AD5425">
        <w:t xml:space="preserve">Measurement Sounding </w:t>
      </w:r>
      <w:ins w:id="238" w:author="Author">
        <w:r>
          <w:t>part</w:t>
        </w:r>
      </w:ins>
      <w:del w:id="239" w:author="Author">
        <w:r w:rsidRPr="00AD5425" w:rsidDel="00AD5425">
          <w:delText xml:space="preserve"> </w:delText>
        </w:r>
      </w:del>
    </w:p>
    <w:p w14:paraId="06460BCC" w14:textId="77777777" w:rsidR="00AD5425" w:rsidRDefault="00AD5425" w:rsidP="0003040B"/>
    <w:p w14:paraId="77782E1A" w14:textId="493A132F" w:rsidR="0040282F" w:rsidRDefault="00AD5425" w:rsidP="001B1260">
      <w:pPr>
        <w:jc w:val="both"/>
      </w:pPr>
      <w:r>
        <w:t xml:space="preserve">An RSTA transmitting a Location variant  TB Uplink Sounding Trigger frame to an ISTA shall not use a bandwidth wider than that indicated in the initial Fine Timing Measurement frame sent to the ISTA and the RSTA shall set the TXVECTOR parameter CH_BANDWIDTH to be the </w:t>
      </w:r>
      <w:del w:id="240" w:author="Author">
        <w:r w:rsidDel="001B1260">
          <w:delText xml:space="preserve"> same </w:delText>
        </w:r>
      </w:del>
      <w:r>
        <w:t xml:space="preserve"> value</w:t>
      </w:r>
      <w:ins w:id="241" w:author="Author">
        <w:r w:rsidR="001B1260">
          <w:t xml:space="preserve"> which </w:t>
        </w:r>
        <w:r w:rsidR="006B7670">
          <w:t xml:space="preserve">specify </w:t>
        </w:r>
        <w:r w:rsidR="001B1260">
          <w:t xml:space="preserve"> same bandwidth</w:t>
        </w:r>
        <w:del w:id="242" w:author="Author">
          <w:r w:rsidR="001B1260" w:rsidDel="006B7670">
            <w:delText>w</w:delText>
          </w:r>
        </w:del>
        <w:r w:rsidR="001B1260">
          <w:t xml:space="preserve"> as indicated by</w:t>
        </w:r>
      </w:ins>
      <w:r>
        <w:t xml:space="preserve">  </w:t>
      </w:r>
      <w:del w:id="243" w:author="Author">
        <w:r w:rsidDel="00AD3C20">
          <w:delText xml:space="preserve">as  </w:delText>
        </w:r>
      </w:del>
      <w:r>
        <w:t>the  BW  subfield of the  Common  Info  field in the  Location variant  TB Uplink Sounding Trigger frame.</w:t>
      </w:r>
    </w:p>
    <w:p w14:paraId="5060DA45" w14:textId="77777777" w:rsidR="00D26BBE" w:rsidRDefault="00D26BBE" w:rsidP="001B1260">
      <w:pPr>
        <w:jc w:val="both"/>
      </w:pPr>
    </w:p>
    <w:p w14:paraId="2EA2593E" w14:textId="7F5A2760" w:rsidR="00D26BBE" w:rsidRDefault="00D26BBE" w:rsidP="00D26BBE">
      <w:pPr>
        <w:jc w:val="both"/>
      </w:pPr>
      <w:r>
        <w:t xml:space="preserve">An RSTA transmitting a Ranging NDP Announcement frame and a DL NDP after receiving an UL NDP as a response of a Location variant </w:t>
      </w:r>
      <w:proofErr w:type="spellStart"/>
      <w:r>
        <w:t>HEzTB</w:t>
      </w:r>
      <w:proofErr w:type="spellEnd"/>
      <w:r>
        <w:t xml:space="preserve"> Uplink Sounding Trigger frame shall set the </w:t>
      </w:r>
      <w:proofErr w:type="gramStart"/>
      <w:r>
        <w:t>TXVECTOR  parameter</w:t>
      </w:r>
      <w:proofErr w:type="gramEnd"/>
      <w:r>
        <w:t xml:space="preserve">  CH_BANDWIDTH  to  </w:t>
      </w:r>
      <w:del w:id="244" w:author="Author">
        <w:r w:rsidDel="00AD3C20">
          <w:delText xml:space="preserve">be  </w:delText>
        </w:r>
      </w:del>
      <w:r>
        <w:t xml:space="preserve">the </w:t>
      </w:r>
      <w:del w:id="245" w:author="Author">
        <w:r w:rsidDel="00AD3C20">
          <w:delText xml:space="preserve"> same</w:delText>
        </w:r>
      </w:del>
      <w:r>
        <w:t xml:space="preserve">  value </w:t>
      </w:r>
      <w:ins w:id="246" w:author="Author">
        <w:r w:rsidR="00AD3C20">
          <w:t xml:space="preserve">which specify same bandwidth as indicated by </w:t>
        </w:r>
      </w:ins>
      <w:del w:id="247" w:author="Author">
        <w:r w:rsidDel="00AD3C20">
          <w:delText xml:space="preserve"> as </w:delText>
        </w:r>
      </w:del>
      <w:r>
        <w:t xml:space="preserve"> the  BW  subfield  of  the Common Info field in the Location variant TB Uplink Sounding Trigger frame.</w:t>
      </w:r>
    </w:p>
    <w:p w14:paraId="588D91AE" w14:textId="77777777" w:rsidR="0040282F" w:rsidRDefault="0040282F" w:rsidP="0003040B"/>
    <w:p w14:paraId="3C25488A" w14:textId="3B794980" w:rsidR="00F27C3D" w:rsidRDefault="00F27C3D" w:rsidP="00F27C3D">
      <w:r>
        <w:t xml:space="preserve">An ISTA transmitting an UL NDP as a response of a Location variant </w:t>
      </w:r>
      <w:proofErr w:type="spellStart"/>
      <w:r>
        <w:t>HEzTB</w:t>
      </w:r>
      <w:proofErr w:type="spellEnd"/>
      <w:r>
        <w:t xml:space="preserve"> Uplink Sounding  Trigger frame shall set the TXVECTOR parameter CH_BANDWIDTH to </w:t>
      </w:r>
      <w:del w:id="248" w:author="Author">
        <w:r w:rsidDel="00F27C3D">
          <w:delText xml:space="preserve">be </w:delText>
        </w:r>
      </w:del>
      <w:r>
        <w:t xml:space="preserve">the </w:t>
      </w:r>
      <w:del w:id="249" w:author="Author">
        <w:r w:rsidDel="00F27C3D">
          <w:delText xml:space="preserve">same </w:delText>
        </w:r>
      </w:del>
      <w:r>
        <w:t xml:space="preserve">value </w:t>
      </w:r>
      <w:ins w:id="250" w:author="Author">
        <w:r>
          <w:t xml:space="preserve"> which specify same bandwidth as indicated by </w:t>
        </w:r>
      </w:ins>
      <w:del w:id="251" w:author="Author">
        <w:r w:rsidDel="00F27C3D">
          <w:delText xml:space="preserve">as </w:delText>
        </w:r>
      </w:del>
      <w:r>
        <w:t xml:space="preserve"> the  BW  subfield  of  the  Common  Info  field  in  the  Location  variant  TB  Uplink  Sounding  Trigger frame.</w:t>
      </w:r>
    </w:p>
    <w:p w14:paraId="4A1AB22D" w14:textId="77777777" w:rsidR="0040282F" w:rsidRDefault="0040282F" w:rsidP="0003040B"/>
    <w:p w14:paraId="7D324CC0" w14:textId="77777777" w:rsidR="0040282F" w:rsidRDefault="0040282F" w:rsidP="0003040B"/>
    <w:p w14:paraId="0DB74AE1" w14:textId="77777777" w:rsidR="0040282F" w:rsidRDefault="0040282F" w:rsidP="0003040B"/>
    <w:p w14:paraId="30A40E3D" w14:textId="0AC229A0"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r w:rsidRPr="00D358EE">
        <w:rPr>
          <w:b/>
          <w:bCs/>
          <w:i/>
          <w:iCs/>
          <w:color w:val="FF0000"/>
          <w:szCs w:val="22"/>
          <w:highlight w:val="green"/>
        </w:rPr>
        <w:t>:</w:t>
      </w:r>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3DBDA574" w14:textId="0C0E31F3" w:rsidR="0040282F" w:rsidRDefault="00231A17" w:rsidP="0003040B">
      <w:pPr>
        <w:rPr>
          <w:ins w:id="252" w:author="Author"/>
        </w:rPr>
      </w:pPr>
      <w:ins w:id="253" w:author="Author">
        <w:r>
          <w:t>Note: ranging measurement fail to complete when any of the following events happens</w:t>
        </w:r>
      </w:ins>
    </w:p>
    <w:p w14:paraId="5C2315C5" w14:textId="72C56C41" w:rsidR="00231A17" w:rsidRDefault="00231A17" w:rsidP="00C51CFB">
      <w:pPr>
        <w:pStyle w:val="ListParagraph"/>
        <w:numPr>
          <w:ilvl w:val="0"/>
          <w:numId w:val="46"/>
        </w:numPr>
        <w:rPr>
          <w:ins w:id="254" w:author="Author"/>
        </w:rPr>
      </w:pPr>
      <w:ins w:id="255" w:author="Author">
        <w:r>
          <w:t xml:space="preserve">RSTA doesn’t receive Range Poll Response message from ISTA in response to </w:t>
        </w:r>
        <w:r w:rsidRPr="00231A17">
          <w:t>TF Location Polling</w:t>
        </w:r>
        <w:r>
          <w:t xml:space="preserve"> transmitted by RSTA</w:t>
        </w:r>
      </w:ins>
    </w:p>
    <w:p w14:paraId="2516B519" w14:textId="2E28EAD3" w:rsidR="00231A17" w:rsidRDefault="00231A17" w:rsidP="00C51CFB">
      <w:pPr>
        <w:pStyle w:val="ListParagraph"/>
        <w:numPr>
          <w:ilvl w:val="0"/>
          <w:numId w:val="46"/>
        </w:numPr>
      </w:pPr>
      <w:ins w:id="256" w:author="Author">
        <w:r>
          <w:lastRenderedPageBreak/>
          <w:t xml:space="preserve">RSTA doesn’t receive UL NDP in response to </w:t>
        </w:r>
        <w:r w:rsidRPr="00231A17">
          <w:t>TF of type Location subtype Sounding</w:t>
        </w:r>
        <w:r>
          <w:t xml:space="preserve"> transmitted by RSTA</w:t>
        </w:r>
      </w:ins>
    </w:p>
    <w:p w14:paraId="2F812C16" w14:textId="46C8241C" w:rsidR="0040282F" w:rsidRDefault="00231A17" w:rsidP="0003040B">
      <w:ins w:id="257" w:author="Author">
        <w:r>
          <w:t xml:space="preserve">Action taken by RSTA on failure of range measurement: &lt;TBD&gt; </w:t>
        </w:r>
      </w:ins>
    </w:p>
    <w:p w14:paraId="0985036A" w14:textId="77777777" w:rsidR="0040282F" w:rsidRDefault="0040282F" w:rsidP="0003040B"/>
    <w:p w14:paraId="4EE0AE8E" w14:textId="77777777" w:rsidR="0040282F" w:rsidRDefault="0040282F" w:rsidP="0003040B"/>
    <w:p w14:paraId="410DFE95" w14:textId="77777777"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r w:rsidRPr="00D358EE">
        <w:rPr>
          <w:b/>
          <w:bCs/>
          <w:i/>
          <w:iCs/>
          <w:color w:val="FF0000"/>
          <w:szCs w:val="22"/>
          <w:highlight w:val="green"/>
        </w:rPr>
        <w:t>:</w:t>
      </w:r>
    </w:p>
    <w:p w14:paraId="76946AAD" w14:textId="18B154B3" w:rsidR="00DD7BFE" w:rsidRPr="00256C80" w:rsidRDefault="00DD7BFE" w:rsidP="00DD7BFE">
      <w:pPr>
        <w:rPr>
          <w:b/>
          <w:bCs/>
          <w:i/>
          <w:iCs/>
          <w:color w:val="FF0000"/>
          <w:szCs w:val="22"/>
          <w:highlight w:val="yellow"/>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 xml:space="preserve">Figure </w:t>
      </w:r>
      <w:proofErr w:type="gramStart"/>
      <w:r w:rsidRPr="00256C80">
        <w:rPr>
          <w:b/>
          <w:bCs/>
          <w:i/>
          <w:iCs/>
          <w:color w:val="FF0000"/>
          <w:szCs w:val="22"/>
          <w:highlight w:val="yellow"/>
        </w:rPr>
        <w:t>34  —</w:t>
      </w:r>
      <w:proofErr w:type="gramEnd"/>
      <w:r w:rsidRPr="00256C80">
        <w:rPr>
          <w:b/>
          <w:bCs/>
          <w:i/>
          <w:iCs/>
          <w:color w:val="FF0000"/>
          <w:szCs w:val="22"/>
          <w:highlight w:val="yellow"/>
        </w:rPr>
        <w:t xml:space="preserve">Figure 11-35e TB Measurement Sounding Sequence with UL TDMA  </w:t>
      </w:r>
    </w:p>
    <w:p w14:paraId="50EC723E" w14:textId="124DC1B1" w:rsidR="00DD7BFE" w:rsidRDefault="00DD7BFE" w:rsidP="00DD7BFE">
      <w:pPr>
        <w:rPr>
          <w:b/>
          <w:bCs/>
          <w:i/>
          <w:iCs/>
          <w:color w:val="FF0000"/>
          <w:szCs w:val="22"/>
        </w:rPr>
      </w:pPr>
      <w:r w:rsidRPr="00256C80">
        <w:rPr>
          <w:b/>
          <w:bCs/>
          <w:i/>
          <w:iCs/>
          <w:color w:val="FF0000"/>
          <w:szCs w:val="22"/>
          <w:highlight w:val="yellow"/>
        </w:rPr>
        <w:t>Multiplexing</w:t>
      </w:r>
      <w:r w:rsidR="00256C80" w:rsidRPr="00256C80">
        <w:rPr>
          <w:b/>
          <w:bCs/>
          <w:i/>
          <w:iCs/>
          <w:color w:val="FF0000"/>
          <w:szCs w:val="22"/>
          <w:highlight w:val="yellow"/>
        </w:rPr>
        <w:t>’</w:t>
      </w:r>
      <w:r w:rsidRPr="00256C80">
        <w:rPr>
          <w:b/>
          <w:bCs/>
          <w:i/>
          <w:iCs/>
          <w:color w:val="FF0000"/>
          <w:szCs w:val="22"/>
          <w:highlight w:val="yellow"/>
        </w:rPr>
        <w:t xml:space="preserve"> of section </w:t>
      </w:r>
      <w:r w:rsidR="00256C80" w:rsidRPr="00256C80">
        <w:rPr>
          <w:b/>
          <w:bCs/>
          <w:i/>
          <w:iCs/>
          <w:color w:val="FF0000"/>
          <w:szCs w:val="22"/>
          <w:highlight w:val="yellow"/>
        </w:rPr>
        <w:t>‘</w:t>
      </w:r>
      <w:r w:rsidRPr="00256C80">
        <w:rPr>
          <w:b/>
          <w:bCs/>
          <w:i/>
          <w:iCs/>
          <w:color w:val="FF0000"/>
          <w:szCs w:val="22"/>
          <w:highlight w:val="yellow"/>
        </w:rPr>
        <w:t xml:space="preserve">11.22.6.4.3.3 TB </w:t>
      </w:r>
      <w:r w:rsidR="00256C80" w:rsidRPr="00256C80">
        <w:rPr>
          <w:b/>
          <w:bCs/>
          <w:i/>
          <w:iCs/>
          <w:color w:val="FF0000"/>
          <w:szCs w:val="22"/>
          <w:highlight w:val="yellow"/>
        </w:rPr>
        <w:t xml:space="preserve">Range Measurement Sounding’ of draft 0.5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256C80" w:rsidP="00256C80">
      <w:pPr>
        <w:jc w:val="center"/>
      </w:pPr>
      <w:r>
        <w:object w:dxaOrig="4751" w:dyaOrig="3514" w14:anchorId="4C0C5487">
          <v:shape id="_x0000_i1027" type="#_x0000_t75" style="width:359.05pt;height:265.3pt" o:ole="">
            <v:imagedata r:id="rId17" o:title=""/>
          </v:shape>
          <o:OLEObject Type="Embed" ProgID="Visio.Drawing.11" ShapeID="_x0000_i1027" DrawAspect="Content" ObjectID="_1607098218" r:id="rId18"/>
        </w:object>
      </w:r>
    </w:p>
    <w:p w14:paraId="21256780" w14:textId="445B62CC" w:rsidR="00256C80" w:rsidRDefault="00256C80" w:rsidP="00256C80">
      <w:pPr>
        <w:jc w:val="center"/>
      </w:pPr>
      <w:r>
        <w:t>Figure 11-35e TB Measurement Sounding Sequence with UL TDMA Multiplexing</w:t>
      </w:r>
    </w:p>
    <w:p w14:paraId="10AC10C9" w14:textId="77777777" w:rsidR="0040282F" w:rsidRDefault="0040282F" w:rsidP="0003040B"/>
    <w:p w14:paraId="775E2FED" w14:textId="45C4D6D1"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p>
    <w:p w14:paraId="73618E88" w14:textId="25619F3A" w:rsidR="00A641EF" w:rsidRDefault="00A641EF" w:rsidP="00A641E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w:t>
      </w:r>
      <w:proofErr w:type="spellStart"/>
      <w:r>
        <w:rPr>
          <w:b/>
          <w:bCs/>
          <w:i/>
          <w:iCs/>
          <w:color w:val="FF0000"/>
          <w:szCs w:val="22"/>
          <w:highlight w:val="yellow"/>
        </w:rPr>
        <w:t>folloing</w:t>
      </w:r>
      <w:proofErr w:type="spellEnd"/>
      <w:r>
        <w:rPr>
          <w:b/>
          <w:bCs/>
          <w:i/>
          <w:iCs/>
          <w:color w:val="FF0000"/>
          <w:szCs w:val="22"/>
          <w:highlight w:val="yellow"/>
        </w:rPr>
        <w:t xml:space="preserve"> </w:t>
      </w:r>
      <w:r>
        <w:rPr>
          <w:b/>
          <w:bCs/>
          <w:i/>
          <w:iCs/>
          <w:color w:val="FF0000"/>
          <w:szCs w:val="22"/>
          <w:highlight w:val="yellow"/>
        </w:rPr>
        <w:t>in section “</w:t>
      </w:r>
      <w:r>
        <w:t>11.22.6.4.10.3 TB Passi</w:t>
      </w:r>
      <w:r>
        <w:t xml:space="preserve">ve Range Measurement Reporting” </w:t>
      </w:r>
      <w:r>
        <w:rPr>
          <w:b/>
          <w:bCs/>
          <w:i/>
          <w:iCs/>
          <w:color w:val="FF0000"/>
          <w:szCs w:val="22"/>
          <w:highlight w:val="yellow"/>
        </w:rPr>
        <w:t xml:space="preserve">of </w:t>
      </w:r>
      <w:r w:rsidRPr="00463D39">
        <w:rPr>
          <w:b/>
          <w:bCs/>
          <w:i/>
          <w:iCs/>
          <w:color w:val="FF0000"/>
          <w:szCs w:val="22"/>
          <w:highlight w:val="yellow"/>
        </w:rPr>
        <w:t xml:space="preserve">draft </w:t>
      </w:r>
      <w:r w:rsidRPr="00B60FB1">
        <w:rPr>
          <w:b/>
          <w:bCs/>
          <w:i/>
          <w:iCs/>
          <w:color w:val="FF0000"/>
          <w:szCs w:val="22"/>
          <w:highlight w:val="yellow"/>
        </w:rPr>
        <w:t xml:space="preserve">0.5 </w:t>
      </w:r>
      <w:r>
        <w:rPr>
          <w:b/>
          <w:bCs/>
          <w:i/>
          <w:iCs/>
          <w:color w:val="FF0000"/>
          <w:szCs w:val="22"/>
          <w:highlight w:val="yellow"/>
        </w:rPr>
        <w:t>(page 76</w:t>
      </w:r>
      <w:r>
        <w:rPr>
          <w:b/>
          <w:bCs/>
          <w:i/>
          <w:iCs/>
          <w:color w:val="FF0000"/>
          <w:szCs w:val="22"/>
          <w:highlight w:val="yellow"/>
        </w:rPr>
        <w:t>)</w:t>
      </w:r>
      <w:r w:rsidRPr="00B60FB1">
        <w:rPr>
          <w:b/>
          <w:bCs/>
          <w:i/>
          <w:iCs/>
          <w:color w:val="FF0000"/>
          <w:szCs w:val="22"/>
          <w:highlight w:val="yellow"/>
        </w:rPr>
        <w:t>:</w:t>
      </w:r>
      <w:r w:rsidRPr="000C2AF4">
        <w:rPr>
          <w:b/>
          <w:bCs/>
          <w:i/>
          <w:iCs/>
          <w:color w:val="FF0000"/>
          <w:szCs w:val="22"/>
        </w:rPr>
        <w:t xml:space="preserve"> </w:t>
      </w:r>
    </w:p>
    <w:p w14:paraId="340C972F" w14:textId="77777777" w:rsidR="0040282F" w:rsidRDefault="0040282F" w:rsidP="0003040B"/>
    <w:p w14:paraId="6210A756" w14:textId="77777777" w:rsidR="0040282F" w:rsidRDefault="0040282F" w:rsidP="0003040B"/>
    <w:p w14:paraId="1A890F17" w14:textId="2B4B4F48" w:rsidR="00A641EF" w:rsidRDefault="00A641EF" w:rsidP="00A641EF">
      <w:r>
        <w:t xml:space="preserve">11.22.6.4.10.3 TB Passive </w:t>
      </w:r>
      <w:r>
        <w:t xml:space="preserve">Range Measurement Reporting </w:t>
      </w:r>
    </w:p>
    <w:p w14:paraId="0A6518AD" w14:textId="6AFD5A89" w:rsidR="00A641EF" w:rsidRDefault="00A641EF" w:rsidP="00A641EF">
      <w:r>
        <w:t xml:space="preserve">The  last  part  of  the  TB  passive  range  measurement  sequence  </w:t>
      </w:r>
      <w:r>
        <w:t xml:space="preserve">is  the  TB  passive  range </w:t>
      </w:r>
      <w:r>
        <w:t xml:space="preserve">measurement reporting  part  and  appears  a  SIFS  time  after  the  TB  </w:t>
      </w:r>
      <w:r>
        <w:t xml:space="preserve">passive  range  measurement sounding part. </w:t>
      </w:r>
    </w:p>
    <w:p w14:paraId="14872824" w14:textId="77777777" w:rsidR="00A641EF" w:rsidRDefault="00A641EF" w:rsidP="00A641EF"/>
    <w:p w14:paraId="3A4E5CB3" w14:textId="47A6CA8C" w:rsidR="00A641EF" w:rsidRDefault="00A641EF" w:rsidP="00A641EF">
      <w:r>
        <w:t xml:space="preserve">In the </w:t>
      </w:r>
      <w:del w:id="258" w:author="Author">
        <w:r w:rsidDel="00A641EF">
          <w:delText xml:space="preserve">T </w:delText>
        </w:r>
      </w:del>
      <w:r>
        <w:t>passive range measurement reporting part, an RSTA shall</w:t>
      </w:r>
      <w:r>
        <w:t xml:space="preserve"> send a Location Measurement </w:t>
      </w:r>
      <w:r>
        <w:t xml:space="preserve">Report frame and the LMR Sub-variant Location Trigger frames to </w:t>
      </w:r>
      <w:r>
        <w:t xml:space="preserve">one or more ISTAs that sent </w:t>
      </w:r>
      <w:r>
        <w:t>an uplink TB SU sounding NDP PPDU in the preceding TB passive</w:t>
      </w:r>
      <w:r>
        <w:t xml:space="preserve"> range measurement sounding </w:t>
      </w:r>
      <w:proofErr w:type="gramStart"/>
      <w:r>
        <w:t>part  according</w:t>
      </w:r>
      <w:proofErr w:type="gramEnd"/>
      <w:r>
        <w:t xml:space="preserve">  to  11.22.6.4.2.4  (TB  Measurement  Reporting  Part).  </w:t>
      </w:r>
      <w:proofErr w:type="gramStart"/>
      <w:r>
        <w:t>A</w:t>
      </w:r>
      <w:r>
        <w:t>n  ISTA</w:t>
      </w:r>
      <w:proofErr w:type="gramEnd"/>
      <w:r>
        <w:t xml:space="preserve">  addressed  by  the </w:t>
      </w:r>
      <w:r>
        <w:t>LMR Sub-variant Location Trigger frame shall transmit a Location</w:t>
      </w:r>
      <w:r>
        <w:t xml:space="preserve"> Measurement Report frame a  </w:t>
      </w:r>
      <w:r>
        <w:t>SIFS time after the LMR Sub-variant Location Trigger</w:t>
      </w:r>
      <w:r>
        <w:t xml:space="preserve"> frame transmission.  </w:t>
      </w:r>
    </w:p>
    <w:p w14:paraId="3C5BBE4D" w14:textId="77777777" w:rsidR="00A641EF" w:rsidRDefault="00A641EF" w:rsidP="00A641EF"/>
    <w:p w14:paraId="33F07019" w14:textId="4525FDC3" w:rsidR="0040282F" w:rsidRDefault="00A641EF" w:rsidP="00A641EF">
      <w:r>
        <w:t xml:space="preserve">The RSTA shall send two broadcast </w:t>
      </w:r>
      <w:ins w:id="259" w:author="Author">
        <w:r w:rsidR="00B41871">
          <w:t xml:space="preserve">SIFS separated </w:t>
        </w:r>
      </w:ins>
      <w:r>
        <w:t>Passive Location Measuremen</w:t>
      </w:r>
      <w:r>
        <w:t xml:space="preserve">t Report frames a SIFS time </w:t>
      </w:r>
      <w:r>
        <w:t>after receiving the Location Measurement Report frame containin</w:t>
      </w:r>
      <w:r>
        <w:t xml:space="preserve">g TOF measurements executed </w:t>
      </w:r>
      <w:r>
        <w:t xml:space="preserve">at the ISTA.  </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9"/>
      <w:footerReference w:type="default" r:id="rId20"/>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B7879C" w14:textId="77777777" w:rsidR="002B2FFB" w:rsidRDefault="002B2FFB">
      <w:r>
        <w:separator/>
      </w:r>
    </w:p>
  </w:endnote>
  <w:endnote w:type="continuationSeparator" w:id="0">
    <w:p w14:paraId="4A98708C" w14:textId="77777777" w:rsidR="002B2FFB" w:rsidRDefault="002B2F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Roboto">
    <w:panose1 w:val="02000000000000000000"/>
    <w:charset w:val="00"/>
    <w:family w:val="auto"/>
    <w:pitch w:val="variable"/>
    <w:sig w:usb0="E0000AFF" w:usb1="5000217F" w:usb2="00000021"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5B3093" w:rsidRDefault="005B3093"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531579">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BE41EF" w14:textId="77777777" w:rsidR="002B2FFB" w:rsidRDefault="002B2FFB">
      <w:r>
        <w:separator/>
      </w:r>
    </w:p>
  </w:footnote>
  <w:footnote w:type="continuationSeparator" w:id="0">
    <w:p w14:paraId="42DAFA92" w14:textId="77777777" w:rsidR="002B2FFB" w:rsidRDefault="002B2F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C6EEA1B" w:rsidR="005B3093" w:rsidRDefault="005B3093" w:rsidP="00A23929">
    <w:pPr>
      <w:pStyle w:val="Header"/>
      <w:tabs>
        <w:tab w:val="center" w:pos="4680"/>
        <w:tab w:val="left" w:pos="6480"/>
        <w:tab w:val="right" w:pos="9360"/>
      </w:tabs>
    </w:pPr>
    <w:r w:rsidRPr="001778FD">
      <w:rPr>
        <w:sz w:val="24"/>
      </w:rPr>
      <w:t>November 2018</w:t>
    </w:r>
    <w:r w:rsidRPr="001778FD">
      <w:rPr>
        <w:sz w:val="24"/>
      </w:rPr>
      <w:tab/>
      <w:t xml:space="preserve">            </w:t>
    </w:r>
    <w:r>
      <w:rPr>
        <w:sz w:val="24"/>
      </w:rPr>
      <w:t xml:space="preserve">                                                                    doc.: IEEE 802.11-18/1936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21"/>
  </w:num>
  <w:num w:numId="4">
    <w:abstractNumId w:val="35"/>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5"/>
  </w:num>
  <w:num w:numId="12">
    <w:abstractNumId w:val="31"/>
  </w:num>
  <w:num w:numId="13">
    <w:abstractNumId w:val="10"/>
  </w:num>
  <w:num w:numId="14">
    <w:abstractNumId w:val="32"/>
  </w:num>
  <w:num w:numId="15">
    <w:abstractNumId w:val="24"/>
  </w:num>
  <w:num w:numId="16">
    <w:abstractNumId w:val="36"/>
  </w:num>
  <w:num w:numId="17">
    <w:abstractNumId w:val="30"/>
  </w:num>
  <w:num w:numId="18">
    <w:abstractNumId w:val="34"/>
  </w:num>
  <w:num w:numId="19">
    <w:abstractNumId w:val="29"/>
  </w:num>
  <w:num w:numId="20">
    <w:abstractNumId w:val="8"/>
  </w:num>
  <w:num w:numId="21">
    <w:abstractNumId w:val="14"/>
  </w:num>
  <w:num w:numId="22">
    <w:abstractNumId w:val="5"/>
  </w:num>
  <w:num w:numId="23">
    <w:abstractNumId w:val="38"/>
  </w:num>
  <w:num w:numId="24">
    <w:abstractNumId w:val="19"/>
  </w:num>
  <w:num w:numId="25">
    <w:abstractNumId w:val="6"/>
  </w:num>
  <w:num w:numId="26">
    <w:abstractNumId w:val="11"/>
  </w:num>
  <w:num w:numId="27">
    <w:abstractNumId w:val="22"/>
  </w:num>
  <w:num w:numId="28">
    <w:abstractNumId w:val="7"/>
  </w:num>
  <w:num w:numId="29">
    <w:abstractNumId w:val="3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8"/>
  </w:num>
  <w:num w:numId="32">
    <w:abstractNumId w:val="13"/>
  </w:num>
  <w:num w:numId="33">
    <w:abstractNumId w:val="27"/>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4"/>
  </w:num>
  <w:num w:numId="39">
    <w:abstractNumId w:val="26"/>
  </w:num>
  <w:num w:numId="40">
    <w:abstractNumId w:val="33"/>
  </w:num>
  <w:num w:numId="41">
    <w:abstractNumId w:val="20"/>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39"/>
  </w:num>
  <w:num w:numId="44">
    <w:abstractNumId w:val="37"/>
  </w:num>
  <w:num w:numId="45">
    <w:abstractNumId w:val="15"/>
  </w:num>
  <w:num w:numId="46">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A47"/>
    <w:rsid w:val="00302D1D"/>
    <w:rsid w:val="00303D3A"/>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586"/>
    <w:rsid w:val="00532D57"/>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D72"/>
    <w:rsid w:val="00557FE3"/>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BB4"/>
    <w:rsid w:val="0087236D"/>
    <w:rsid w:val="00872372"/>
    <w:rsid w:val="008723AB"/>
    <w:rsid w:val="00872981"/>
    <w:rsid w:val="008735D9"/>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92E"/>
    <w:rsid w:val="008D300E"/>
    <w:rsid w:val="008D33B2"/>
    <w:rsid w:val="008D400B"/>
    <w:rsid w:val="008D4497"/>
    <w:rsid w:val="008D4518"/>
    <w:rsid w:val="008D55C3"/>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C7A"/>
    <w:rsid w:val="00AF03C9"/>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2935"/>
    <w:rsid w:val="00C63568"/>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7BFE"/>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5E6"/>
    <w:rsid w:val="00EF7921"/>
    <w:rsid w:val="00EF7A00"/>
    <w:rsid w:val="00EF7F0F"/>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FBC"/>
    <w:rsid w:val="00FA568B"/>
    <w:rsid w:val="00FA59FF"/>
    <w:rsid w:val="00FA5B7E"/>
    <w:rsid w:val="00FA7226"/>
    <w:rsid w:val="00FA7C30"/>
    <w:rsid w:val="00FA7F6D"/>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7D1F"/>
    <w:rsid w:val="00FE7F8A"/>
    <w:rsid w:val="00FF0342"/>
    <w:rsid w:val="00FF13CC"/>
    <w:rsid w:val="00FF1AFC"/>
    <w:rsid w:val="00FF1EB9"/>
    <w:rsid w:val="00FF2E16"/>
    <w:rsid w:val="00FF322C"/>
    <w:rsid w:val="00FF34E2"/>
    <w:rsid w:val="00FF57B3"/>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mailto:Nehru.bhandaru@broadcom.com"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BA98D-0D38-4A4B-BA36-3D2A65222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6992</Words>
  <Characters>39855</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6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8-12-06T07:39:00Z</dcterms:created>
  <dcterms:modified xsi:type="dcterms:W3CDTF">2018-12-23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